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7B85" w:rsidRDefault="006D7C81" w:rsidP="006D7C81">
      <w:pPr>
        <w:pStyle w:val="a3"/>
      </w:pPr>
      <w:r>
        <w:rPr>
          <w:rFonts w:hint="eastAsia"/>
        </w:rPr>
        <w:t>视频</w:t>
      </w:r>
      <w:r>
        <w:t>切割标注工具使用手册</w:t>
      </w:r>
    </w:p>
    <w:p w:rsidR="006D7C81" w:rsidRDefault="006D7C81" w:rsidP="006D7C81">
      <w:pPr>
        <w:pStyle w:val="6"/>
      </w:pPr>
      <w:r>
        <w:rPr>
          <w:rFonts w:hint="eastAsia"/>
        </w:rPr>
        <w:t>主要</w:t>
      </w:r>
      <w:r>
        <w:t>更新：</w:t>
      </w:r>
    </w:p>
    <w:p w:rsidR="006D7C81" w:rsidRDefault="006D7C81" w:rsidP="006D7C81">
      <w:r>
        <w:t>2016</w:t>
      </w:r>
      <w:r>
        <w:rPr>
          <w:rFonts w:hint="eastAsia"/>
        </w:rPr>
        <w:t>年</w:t>
      </w:r>
      <w:r w:rsidR="007C2DFB">
        <w:rPr>
          <w:rFonts w:hint="eastAsia"/>
        </w:rPr>
        <w:t>12</w:t>
      </w:r>
      <w:r>
        <w:rPr>
          <w:rFonts w:hint="eastAsia"/>
        </w:rPr>
        <w:t>月</w:t>
      </w:r>
      <w:r w:rsidR="007C2DFB">
        <w:rPr>
          <w:rFonts w:hint="eastAsia"/>
        </w:rPr>
        <w:t>8</w:t>
      </w:r>
      <w:r>
        <w:rPr>
          <w:rFonts w:hint="eastAsia"/>
        </w:rPr>
        <w:t>日：</w:t>
      </w:r>
    </w:p>
    <w:p w:rsidR="006D7C81" w:rsidRDefault="006D7C81" w:rsidP="006D7C81">
      <w:r>
        <w:rPr>
          <w:rFonts w:hint="eastAsia"/>
        </w:rPr>
        <w:t>初稿</w:t>
      </w:r>
      <w:r w:rsidR="00DE5C7C">
        <w:rPr>
          <w:rFonts w:hint="eastAsia"/>
        </w:rPr>
        <w:t>——</w:t>
      </w:r>
      <w:r w:rsidR="00DE5C7C">
        <w:t>陆东伟（</w:t>
      </w:r>
      <w:r w:rsidR="00DE5C7C">
        <w:rPr>
          <w:rFonts w:hint="eastAsia"/>
        </w:rPr>
        <w:t>282039693@qq.com</w:t>
      </w:r>
      <w:r w:rsidR="00DE5C7C">
        <w:t>）</w:t>
      </w:r>
    </w:p>
    <w:p w:rsidR="00FC46B3" w:rsidRDefault="00FC46B3" w:rsidP="00F67071">
      <w:r>
        <w:t>2016</w:t>
      </w:r>
      <w:r>
        <w:rPr>
          <w:rFonts w:hint="eastAsia"/>
        </w:rPr>
        <w:t>年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22</w:t>
      </w:r>
      <w:r>
        <w:rPr>
          <w:rFonts w:hint="eastAsia"/>
        </w:rPr>
        <w:t>日：</w:t>
      </w:r>
    </w:p>
    <w:p w:rsidR="00FC46B3" w:rsidRDefault="00FC46B3" w:rsidP="00F67071">
      <w:r>
        <w:rPr>
          <w:rFonts w:hint="eastAsia"/>
        </w:rPr>
        <w:t>增加</w:t>
      </w:r>
      <w:r>
        <w:t>了</w:t>
      </w:r>
      <w:r>
        <w:rPr>
          <w:rFonts w:hint="eastAsia"/>
        </w:rPr>
        <w:t>标签</w:t>
      </w:r>
      <w:r>
        <w:t>文件增加和删除功能，增加了标注项的修改功能。</w:t>
      </w:r>
    </w:p>
    <w:p w:rsidR="00FC46B3" w:rsidRDefault="00FC46B3" w:rsidP="00F67071">
      <w:r>
        <w:rPr>
          <w:rFonts w:hint="eastAsia"/>
        </w:rPr>
        <w:t>修改</w:t>
      </w:r>
      <w:r>
        <w:t>——</w:t>
      </w:r>
      <w:r>
        <w:rPr>
          <w:rFonts w:hint="eastAsia"/>
        </w:rPr>
        <w:t>陆东伟</w:t>
      </w:r>
      <w:r>
        <w:t>（</w:t>
      </w:r>
      <w:hyperlink r:id="rId8" w:history="1">
        <w:r w:rsidRPr="00910F2D">
          <w:rPr>
            <w:rStyle w:val="a7"/>
            <w:rFonts w:hint="eastAsia"/>
          </w:rPr>
          <w:t>282039693</w:t>
        </w:r>
        <w:r w:rsidRPr="00910F2D">
          <w:rPr>
            <w:rStyle w:val="a7"/>
          </w:rPr>
          <w:t>@qq.com</w:t>
        </w:r>
      </w:hyperlink>
      <w:r>
        <w:t>）</w:t>
      </w:r>
    </w:p>
    <w:p w:rsidR="001C1C0B" w:rsidRDefault="001C1C0B" w:rsidP="00F67071"/>
    <w:p w:rsidR="00F67071" w:rsidRDefault="00F67071" w:rsidP="00961C27">
      <w:r>
        <w:rPr>
          <w:rFonts w:hint="eastAsia"/>
        </w:rPr>
        <w:t>简介</w:t>
      </w:r>
    </w:p>
    <w:p w:rsidR="00690EFC" w:rsidRDefault="00F522D3" w:rsidP="00FE11C7">
      <w:pPr>
        <w:ind w:firstLineChars="200" w:firstLine="420"/>
      </w:pPr>
      <w:r>
        <w:rPr>
          <w:rFonts w:hint="eastAsia"/>
        </w:rPr>
        <w:t>这款</w:t>
      </w:r>
      <w:r>
        <w:t>软件的意义在于</w:t>
      </w:r>
      <w:r>
        <w:rPr>
          <w:rFonts w:hint="eastAsia"/>
        </w:rPr>
        <w:t>更方便</w:t>
      </w:r>
      <w:r>
        <w:t>有效的制作</w:t>
      </w:r>
      <w:r>
        <w:rPr>
          <w:rFonts w:hint="eastAsia"/>
        </w:rPr>
        <w:t>人工智能</w:t>
      </w:r>
      <w:r>
        <w:t>算法训练学习所需视频数据集，</w:t>
      </w:r>
      <w:r>
        <w:rPr>
          <w:rFonts w:hint="eastAsia"/>
        </w:rPr>
        <w:t>对于</w:t>
      </w:r>
      <w:r w:rsidR="007C2DFB">
        <w:t>视频文件</w:t>
      </w:r>
      <w:r w:rsidR="007C2DFB">
        <w:rPr>
          <w:rFonts w:hint="eastAsia"/>
        </w:rPr>
        <w:t>进行</w:t>
      </w:r>
      <w:r>
        <w:t>分段，并对每个视频片段按照给定的分类进行标注。</w:t>
      </w:r>
    </w:p>
    <w:p w:rsidR="00852CB2" w:rsidRPr="00FE11C7" w:rsidRDefault="00852CB2" w:rsidP="00852CB2">
      <w:pPr>
        <w:pStyle w:val="a4"/>
        <w:numPr>
          <w:ilvl w:val="0"/>
          <w:numId w:val="3"/>
        </w:numPr>
        <w:ind w:firstLineChars="0"/>
        <w:rPr>
          <w:b/>
          <w:sz w:val="28"/>
          <w:szCs w:val="28"/>
        </w:rPr>
      </w:pPr>
      <w:r w:rsidRPr="00FE11C7">
        <w:rPr>
          <w:rFonts w:hint="eastAsia"/>
          <w:b/>
          <w:sz w:val="28"/>
          <w:szCs w:val="28"/>
        </w:rPr>
        <w:t>相关</w:t>
      </w:r>
      <w:r w:rsidRPr="00FE11C7">
        <w:rPr>
          <w:b/>
          <w:sz w:val="28"/>
          <w:szCs w:val="28"/>
        </w:rPr>
        <w:t>文件说明。</w:t>
      </w:r>
    </w:p>
    <w:p w:rsidR="00DA0482" w:rsidRDefault="00852CB2" w:rsidP="00DA0482">
      <w:pPr>
        <w:pStyle w:val="a4"/>
        <w:numPr>
          <w:ilvl w:val="0"/>
          <w:numId w:val="5"/>
        </w:numPr>
        <w:ind w:firstLineChars="0"/>
      </w:pPr>
      <w:r>
        <w:t>软件运行文件</w:t>
      </w:r>
    </w:p>
    <w:p w:rsidR="007A2911" w:rsidRDefault="007C2DFB" w:rsidP="00DA0482">
      <w:pPr>
        <w:pStyle w:val="a4"/>
        <w:ind w:left="780" w:firstLineChars="0" w:firstLine="0"/>
      </w:pPr>
      <w:r>
        <w:rPr>
          <w:noProof/>
        </w:rPr>
        <w:drawing>
          <wp:inline distT="0" distB="0" distL="0" distR="0" wp14:anchorId="094A6AEB" wp14:editId="3896C757">
            <wp:extent cx="1714286" cy="638095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14286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482" w:rsidRDefault="00DA0482" w:rsidP="00DA048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标注结果文件</w:t>
      </w:r>
    </w:p>
    <w:p w:rsidR="00B674A6" w:rsidRDefault="00B674A6" w:rsidP="00DA0482">
      <w:pPr>
        <w:pStyle w:val="a4"/>
        <w:ind w:left="780" w:firstLineChars="0" w:firstLine="0"/>
        <w:rPr>
          <w:noProof/>
        </w:rPr>
      </w:pPr>
      <w:r>
        <w:rPr>
          <w:noProof/>
        </w:rPr>
        <w:drawing>
          <wp:inline distT="0" distB="0" distL="0" distR="0" wp14:anchorId="7EF274E2" wp14:editId="70ABBDCF">
            <wp:extent cx="1000000" cy="1314286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000000" cy="1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482" w:rsidRDefault="00DA0482" w:rsidP="00DA0482">
      <w:pPr>
        <w:pStyle w:val="a4"/>
        <w:ind w:left="780" w:firstLineChars="0" w:firstLine="0"/>
      </w:pPr>
      <w:r>
        <w:rPr>
          <w:rFonts w:hint="eastAsia"/>
        </w:rPr>
        <w:t>存储</w:t>
      </w:r>
      <w:r>
        <w:t>在视频文件夹</w:t>
      </w:r>
      <w:r>
        <w:rPr>
          <w:rFonts w:hint="eastAsia"/>
        </w:rPr>
        <w:t>下。</w:t>
      </w:r>
    </w:p>
    <w:p w:rsidR="00DA0482" w:rsidRDefault="00DA0482" w:rsidP="00DA048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标签</w:t>
      </w:r>
      <w:r>
        <w:t>文件</w:t>
      </w:r>
    </w:p>
    <w:p w:rsidR="00994C27" w:rsidRDefault="00DA0482" w:rsidP="007C2DFB">
      <w:pPr>
        <w:pStyle w:val="a4"/>
        <w:ind w:left="780" w:firstLineChars="0" w:firstLine="0"/>
      </w:pPr>
      <w:r>
        <w:rPr>
          <w:noProof/>
        </w:rPr>
        <w:drawing>
          <wp:inline distT="0" distB="0" distL="0" distR="0" wp14:anchorId="56FF5084" wp14:editId="3C16CA1A">
            <wp:extent cx="933333" cy="1209524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33333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存储</w:t>
      </w:r>
      <w:r w:rsidR="007C2DFB">
        <w:t>在任意位置，在软件中导入</w:t>
      </w:r>
      <w:r w:rsidR="00821B6D">
        <w:t>。</w:t>
      </w:r>
    </w:p>
    <w:p w:rsidR="00B84396" w:rsidRDefault="00B84396" w:rsidP="007C2DFB">
      <w:pPr>
        <w:pStyle w:val="a4"/>
        <w:ind w:left="780" w:firstLineChars="0" w:firstLine="0"/>
      </w:pPr>
    </w:p>
    <w:p w:rsidR="00B84396" w:rsidRDefault="00B84396" w:rsidP="007C2DFB">
      <w:pPr>
        <w:pStyle w:val="a4"/>
        <w:ind w:left="780" w:firstLineChars="0" w:firstLine="0"/>
      </w:pPr>
    </w:p>
    <w:p w:rsidR="00B84396" w:rsidRDefault="00B84396" w:rsidP="007C2DFB">
      <w:pPr>
        <w:pStyle w:val="a4"/>
        <w:ind w:left="780" w:firstLineChars="0" w:firstLine="0"/>
      </w:pPr>
    </w:p>
    <w:p w:rsidR="00B84396" w:rsidRDefault="00B84396" w:rsidP="007C2DFB">
      <w:pPr>
        <w:pStyle w:val="a4"/>
        <w:ind w:left="780" w:firstLineChars="0" w:firstLine="0"/>
      </w:pPr>
    </w:p>
    <w:p w:rsidR="00B84396" w:rsidRDefault="00B84396" w:rsidP="007C2DFB">
      <w:pPr>
        <w:pStyle w:val="a4"/>
        <w:ind w:left="780" w:firstLineChars="0" w:firstLine="0"/>
      </w:pPr>
    </w:p>
    <w:p w:rsidR="00B84396" w:rsidRPr="00B84396" w:rsidRDefault="00B84396" w:rsidP="00B674A6"/>
    <w:p w:rsidR="00B92728" w:rsidRPr="00FE11C7" w:rsidRDefault="00F522D3" w:rsidP="00B92728">
      <w:pPr>
        <w:pStyle w:val="a4"/>
        <w:numPr>
          <w:ilvl w:val="0"/>
          <w:numId w:val="3"/>
        </w:numPr>
        <w:ind w:firstLineChars="0"/>
        <w:rPr>
          <w:b/>
          <w:sz w:val="28"/>
          <w:szCs w:val="28"/>
        </w:rPr>
      </w:pPr>
      <w:r w:rsidRPr="00FE11C7">
        <w:rPr>
          <w:rFonts w:hint="eastAsia"/>
          <w:b/>
          <w:sz w:val="28"/>
          <w:szCs w:val="28"/>
        </w:rPr>
        <w:lastRenderedPageBreak/>
        <w:t>界面元素说明</w:t>
      </w:r>
    </w:p>
    <w:p w:rsidR="00B92728" w:rsidRDefault="00B92728" w:rsidP="00B92728">
      <w:pPr>
        <w:widowControl/>
        <w:ind w:firstLineChars="200" w:firstLine="420"/>
        <w:jc w:val="left"/>
      </w:pPr>
      <w:r>
        <w:rPr>
          <w:rFonts w:hint="eastAsia"/>
        </w:rPr>
        <w:t>窗口</w:t>
      </w:r>
      <w:r>
        <w:t>说明</w:t>
      </w:r>
      <w:r>
        <w:rPr>
          <w:rFonts w:hint="eastAsia"/>
        </w:rPr>
        <w:t>：</w:t>
      </w:r>
    </w:p>
    <w:p w:rsidR="00B92728" w:rsidRDefault="00B92728" w:rsidP="00B92728">
      <w:pPr>
        <w:widowControl/>
        <w:ind w:firstLineChars="200" w:firstLine="420"/>
        <w:jc w:val="left"/>
      </w:pPr>
      <w:r>
        <w:rPr>
          <w:rFonts w:hint="eastAsia"/>
        </w:rPr>
        <w:t>打开</w:t>
      </w:r>
      <w:r>
        <w:t>软件，看到的软件视图如下</w:t>
      </w:r>
      <w:r>
        <w:rPr>
          <w:rFonts w:hint="eastAsia"/>
        </w:rPr>
        <w:t>。</w:t>
      </w:r>
    </w:p>
    <w:p w:rsidR="00B92728" w:rsidRPr="00B92728" w:rsidRDefault="00025E0D" w:rsidP="00B92728">
      <w:pPr>
        <w:widowControl/>
        <w:ind w:firstLineChars="200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B1D4B5D" wp14:editId="2E8A72AF">
            <wp:extent cx="6188710" cy="40982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09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728" w:rsidRDefault="00B92728" w:rsidP="0030172E">
      <w:pPr>
        <w:pStyle w:val="a4"/>
        <w:ind w:left="420"/>
      </w:pPr>
      <w:r>
        <w:rPr>
          <w:rFonts w:hint="eastAsia"/>
        </w:rPr>
        <w:t>在</w:t>
      </w:r>
      <w:r>
        <w:t>界面中，我们会看到</w:t>
      </w:r>
      <w:r>
        <w:rPr>
          <w:rFonts w:hint="eastAsia"/>
        </w:rPr>
        <w:t>四个面板，</w:t>
      </w:r>
      <w:r>
        <w:t>分别是</w:t>
      </w:r>
      <w:r w:rsidR="0030172E">
        <w:rPr>
          <w:rFonts w:hint="eastAsia"/>
        </w:rPr>
        <w:t>：</w:t>
      </w:r>
    </w:p>
    <w:p w:rsidR="00B92728" w:rsidRDefault="00D33859" w:rsidP="00B92728">
      <w:pPr>
        <w:pStyle w:val="a4"/>
        <w:ind w:left="420"/>
      </w:pPr>
      <w:r>
        <w:rPr>
          <w:rFonts w:hint="eastAsia"/>
        </w:rPr>
        <w:t>视频文件显示面板</w:t>
      </w:r>
      <w:r w:rsidR="00B92728">
        <w:rPr>
          <w:rFonts w:hint="eastAsia"/>
        </w:rPr>
        <w:t>：用于</w:t>
      </w:r>
      <w:r w:rsidR="00B92728">
        <w:t>显示</w:t>
      </w:r>
      <w:r w:rsidR="00B92728">
        <w:rPr>
          <w:rFonts w:hint="eastAsia"/>
        </w:rPr>
        <w:t>原</w:t>
      </w:r>
      <w:r w:rsidR="001A0B42">
        <w:t>视频</w:t>
      </w:r>
      <w:r w:rsidR="001A0B42">
        <w:rPr>
          <w:rFonts w:hint="eastAsia"/>
        </w:rPr>
        <w:t>文件</w:t>
      </w:r>
      <w:r w:rsidR="004B74B8">
        <w:rPr>
          <w:rFonts w:hint="eastAsia"/>
        </w:rPr>
        <w:t>。</w:t>
      </w:r>
    </w:p>
    <w:p w:rsidR="00025E0D" w:rsidRDefault="00025E0D" w:rsidP="00B92728">
      <w:pPr>
        <w:pStyle w:val="a4"/>
        <w:ind w:left="420"/>
      </w:pPr>
      <w:r>
        <w:rPr>
          <w:rFonts w:hint="eastAsia"/>
        </w:rPr>
        <w:t>播放面板：用于</w:t>
      </w:r>
      <w:r>
        <w:t>显示图像。</w:t>
      </w:r>
    </w:p>
    <w:p w:rsidR="00B92728" w:rsidRDefault="00025E0D" w:rsidP="00025E0D">
      <w:pPr>
        <w:pStyle w:val="a4"/>
        <w:ind w:left="420"/>
      </w:pPr>
      <w:r>
        <w:rPr>
          <w:rFonts w:hint="eastAsia"/>
        </w:rPr>
        <w:t>标注</w:t>
      </w:r>
      <w:r>
        <w:t>功能面板：用于控制播放和标注。</w:t>
      </w:r>
      <w:r>
        <w:rPr>
          <w:rFonts w:hint="eastAsia"/>
        </w:rPr>
        <w:t>·</w:t>
      </w:r>
    </w:p>
    <w:p w:rsidR="00B92728" w:rsidRDefault="00B92728" w:rsidP="00B92728">
      <w:pPr>
        <w:pStyle w:val="a4"/>
        <w:ind w:left="420"/>
      </w:pPr>
      <w:r>
        <w:rPr>
          <w:rFonts w:hint="eastAsia"/>
        </w:rPr>
        <w:t>标签</w:t>
      </w:r>
      <w:r>
        <w:t>显示面板：</w:t>
      </w:r>
      <w:r>
        <w:rPr>
          <w:rFonts w:hint="eastAsia"/>
        </w:rPr>
        <w:t>用于导入</w:t>
      </w:r>
      <w:r>
        <w:t>和显示</w:t>
      </w:r>
      <w:r>
        <w:t>xml</w:t>
      </w:r>
      <w:r>
        <w:t>写好的标签文件</w:t>
      </w:r>
      <w:r w:rsidR="004B74B8">
        <w:rPr>
          <w:rFonts w:hint="eastAsia"/>
        </w:rPr>
        <w:t>。</w:t>
      </w:r>
    </w:p>
    <w:p w:rsidR="00B92728" w:rsidRDefault="00B92728" w:rsidP="00B92728">
      <w:pPr>
        <w:pStyle w:val="a4"/>
        <w:ind w:left="420"/>
      </w:pPr>
      <w:r>
        <w:rPr>
          <w:rFonts w:hint="eastAsia"/>
        </w:rPr>
        <w:t>标注</w:t>
      </w:r>
      <w:r>
        <w:t>结果显示面板：用于显示标注结果</w:t>
      </w:r>
      <w:r>
        <w:rPr>
          <w:rFonts w:hint="eastAsia"/>
        </w:rPr>
        <w:t>。</w:t>
      </w:r>
    </w:p>
    <w:p w:rsidR="00994C27" w:rsidRDefault="00994C27" w:rsidP="00B92728">
      <w:pPr>
        <w:pStyle w:val="a4"/>
        <w:ind w:left="420"/>
      </w:pPr>
    </w:p>
    <w:p w:rsidR="00EB69B8" w:rsidRDefault="00EB69B8" w:rsidP="00B92728">
      <w:pPr>
        <w:pStyle w:val="a4"/>
        <w:ind w:left="420"/>
      </w:pPr>
    </w:p>
    <w:p w:rsidR="00EB69B8" w:rsidRDefault="00EB69B8" w:rsidP="00B92728">
      <w:pPr>
        <w:pStyle w:val="a4"/>
        <w:ind w:left="420"/>
      </w:pPr>
    </w:p>
    <w:p w:rsidR="00EB69B8" w:rsidRDefault="00EB69B8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994C27" w:rsidRDefault="00994C27" w:rsidP="00B92728">
      <w:pPr>
        <w:pStyle w:val="a4"/>
        <w:ind w:left="420"/>
      </w:pPr>
    </w:p>
    <w:p w:rsidR="00FE11C7" w:rsidRDefault="00FE11C7" w:rsidP="00B92728">
      <w:pPr>
        <w:pStyle w:val="a4"/>
        <w:ind w:left="420"/>
      </w:pPr>
    </w:p>
    <w:p w:rsidR="00D33859" w:rsidRDefault="00D33859" w:rsidP="00B92728">
      <w:pPr>
        <w:pStyle w:val="a4"/>
        <w:ind w:left="420"/>
      </w:pPr>
    </w:p>
    <w:p w:rsidR="00994C27" w:rsidRDefault="00994C27" w:rsidP="00FE11C7"/>
    <w:p w:rsidR="00961C27" w:rsidRPr="00FE11C7" w:rsidRDefault="00C505A4" w:rsidP="00C505A4">
      <w:pPr>
        <w:pStyle w:val="a4"/>
        <w:numPr>
          <w:ilvl w:val="0"/>
          <w:numId w:val="3"/>
        </w:numPr>
        <w:ind w:firstLineChars="0"/>
        <w:rPr>
          <w:b/>
          <w:sz w:val="28"/>
          <w:szCs w:val="28"/>
        </w:rPr>
      </w:pPr>
      <w:r w:rsidRPr="00FE11C7">
        <w:rPr>
          <w:rFonts w:hint="eastAsia"/>
          <w:b/>
          <w:sz w:val="28"/>
          <w:szCs w:val="28"/>
        </w:rPr>
        <w:t>使用</w:t>
      </w:r>
      <w:r w:rsidRPr="00FE11C7">
        <w:rPr>
          <w:b/>
          <w:sz w:val="28"/>
          <w:szCs w:val="28"/>
        </w:rPr>
        <w:t>流程</w:t>
      </w:r>
      <w:r w:rsidRPr="00FE11C7">
        <w:rPr>
          <w:rFonts w:hint="eastAsia"/>
          <w:b/>
          <w:sz w:val="28"/>
          <w:szCs w:val="28"/>
        </w:rPr>
        <w:t>及</w:t>
      </w:r>
      <w:r w:rsidRPr="00FE11C7">
        <w:rPr>
          <w:b/>
          <w:sz w:val="28"/>
          <w:szCs w:val="28"/>
        </w:rPr>
        <w:t>功能介绍：</w:t>
      </w:r>
    </w:p>
    <w:p w:rsidR="00F25CCA" w:rsidRDefault="00F25CCA" w:rsidP="00F25CCA">
      <w:pPr>
        <w:pStyle w:val="a4"/>
        <w:ind w:left="420" w:firstLineChars="0" w:firstLine="0"/>
      </w:pPr>
      <w:r>
        <w:rPr>
          <w:rFonts w:hint="eastAsia"/>
        </w:rPr>
        <w:t>软件</w:t>
      </w:r>
      <w:r>
        <w:t>使用流程图如下：</w:t>
      </w:r>
    </w:p>
    <w:p w:rsidR="00F25CCA" w:rsidRDefault="00D33859" w:rsidP="00F25CCA">
      <w:pPr>
        <w:pStyle w:val="a4"/>
        <w:ind w:left="420" w:firstLineChars="0" w:firstLine="0"/>
        <w:jc w:val="center"/>
      </w:pPr>
      <w:r>
        <w:object w:dxaOrig="6120" w:dyaOrig="12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15pt;height:600.4pt" o:ole="">
            <v:imagedata r:id="rId13" o:title=""/>
          </v:shape>
          <o:OLEObject Type="Embed" ProgID="Visio.Drawing.15" ShapeID="_x0000_i1025" DrawAspect="Content" ObjectID="_1544898702" r:id="rId14"/>
        </w:object>
      </w:r>
    </w:p>
    <w:p w:rsidR="003C32F3" w:rsidRDefault="003C32F3" w:rsidP="00F25CCA">
      <w:pPr>
        <w:pStyle w:val="a4"/>
        <w:ind w:left="420" w:firstLineChars="0" w:firstLine="0"/>
        <w:jc w:val="center"/>
      </w:pPr>
    </w:p>
    <w:p w:rsidR="00FE11C7" w:rsidRDefault="00FE11C7" w:rsidP="00890A30"/>
    <w:p w:rsidR="008C61C2" w:rsidRPr="00FE11C7" w:rsidRDefault="00C505A4" w:rsidP="008C61C2">
      <w:pPr>
        <w:pStyle w:val="a4"/>
        <w:numPr>
          <w:ilvl w:val="0"/>
          <w:numId w:val="4"/>
        </w:numPr>
        <w:ind w:left="357" w:firstLineChars="0" w:firstLine="0"/>
        <w:jc w:val="left"/>
        <w:rPr>
          <w:b/>
          <w:sz w:val="24"/>
          <w:szCs w:val="24"/>
        </w:rPr>
      </w:pPr>
      <w:r w:rsidRPr="00FE11C7">
        <w:rPr>
          <w:rFonts w:hint="eastAsia"/>
          <w:b/>
          <w:sz w:val="24"/>
          <w:szCs w:val="24"/>
        </w:rPr>
        <w:t>导入</w:t>
      </w:r>
      <w:r w:rsidRPr="00FE11C7">
        <w:rPr>
          <w:b/>
          <w:sz w:val="24"/>
          <w:szCs w:val="24"/>
        </w:rPr>
        <w:t>工作目录。</w:t>
      </w:r>
    </w:p>
    <w:p w:rsidR="008C61C2" w:rsidRDefault="00C505A4" w:rsidP="008C61C2">
      <w:pPr>
        <w:pStyle w:val="a4"/>
        <w:ind w:left="777"/>
        <w:jc w:val="left"/>
      </w:pPr>
      <w:r>
        <w:rPr>
          <w:rFonts w:hint="eastAsia"/>
        </w:rPr>
        <w:t>首先</w:t>
      </w:r>
      <w:r>
        <w:t>点击菜单栏中的</w:t>
      </w:r>
      <w:r>
        <w:rPr>
          <w:rFonts w:hint="eastAsia"/>
        </w:rPr>
        <w:t>“文件”</w:t>
      </w:r>
      <w:r>
        <w:t>按钮，弹出菜单项，点击</w:t>
      </w:r>
      <w:r>
        <w:rPr>
          <w:rFonts w:hint="eastAsia"/>
        </w:rPr>
        <w:t>“</w:t>
      </w:r>
      <w:r>
        <w:t>导入视频</w:t>
      </w:r>
      <w:r>
        <w:t>”</w:t>
      </w:r>
      <w:r w:rsidR="00F25CCA">
        <w:rPr>
          <w:rFonts w:hint="eastAsia"/>
        </w:rPr>
        <w:t>，弹出“选择</w:t>
      </w:r>
      <w:r w:rsidR="00F25CCA">
        <w:t>文件夹</w:t>
      </w:r>
      <w:r w:rsidR="00F25CCA">
        <w:t>”</w:t>
      </w:r>
      <w:r w:rsidR="00F25CCA">
        <w:t>对话框</w:t>
      </w:r>
      <w:r w:rsidR="008C61C2">
        <w:rPr>
          <w:rFonts w:hint="eastAsia"/>
        </w:rPr>
        <w:t>。</w:t>
      </w:r>
    </w:p>
    <w:p w:rsidR="00F25CCA" w:rsidRDefault="00025E0D" w:rsidP="008C61C2">
      <w:pPr>
        <w:pStyle w:val="a4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0BF888A8" wp14:editId="6EF9773B">
            <wp:extent cx="2447619" cy="1028571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47619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CCA" w:rsidRDefault="00F25CCA" w:rsidP="00F25CCA">
      <w:pPr>
        <w:pStyle w:val="a4"/>
        <w:ind w:left="360" w:firstLineChars="0" w:firstLine="0"/>
        <w:jc w:val="center"/>
      </w:pPr>
    </w:p>
    <w:p w:rsidR="00F25CCA" w:rsidRDefault="00F25CCA" w:rsidP="00F25CCA">
      <w:pPr>
        <w:pStyle w:val="a4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2B66BAAC" wp14:editId="2B4B29A7">
            <wp:extent cx="3677663" cy="2302160"/>
            <wp:effectExtent l="0" t="0" r="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4927" cy="234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1C2" w:rsidRDefault="008C61C2" w:rsidP="008C61C2">
      <w:pPr>
        <w:pStyle w:val="a4"/>
        <w:ind w:left="777"/>
        <w:jc w:val="left"/>
      </w:pPr>
      <w:r>
        <w:rPr>
          <w:rFonts w:hint="eastAsia"/>
        </w:rPr>
        <w:t>点击“打开</w:t>
      </w:r>
      <w:r>
        <w:t>按钮</w:t>
      </w:r>
      <w:r>
        <w:t>”</w:t>
      </w:r>
      <w:r>
        <w:rPr>
          <w:rFonts w:hint="eastAsia"/>
        </w:rPr>
        <w:t>，</w:t>
      </w:r>
      <w:r>
        <w:t>弹出</w:t>
      </w:r>
      <w:r>
        <w:t>“</w:t>
      </w:r>
      <w:r>
        <w:t>选择文件夹</w:t>
      </w:r>
      <w:r>
        <w:t>”</w:t>
      </w:r>
      <w:r>
        <w:t>对话框，选择文件夹后点击</w:t>
      </w:r>
      <w:r>
        <w:rPr>
          <w:rFonts w:hint="eastAsia"/>
        </w:rPr>
        <w:t>“</w:t>
      </w:r>
      <w:r>
        <w:t>确认</w:t>
      </w:r>
      <w:r>
        <w:t>”</w:t>
      </w:r>
      <w:r>
        <w:rPr>
          <w:rFonts w:hint="eastAsia"/>
        </w:rPr>
        <w:t>按钮</w:t>
      </w:r>
      <w:r>
        <w:t>，此时文件夹中的视频已经</w:t>
      </w:r>
      <w:r>
        <w:rPr>
          <w:rFonts w:hint="eastAsia"/>
        </w:rPr>
        <w:t>展示在</w:t>
      </w:r>
      <w:r>
        <w:t>左侧的</w:t>
      </w:r>
      <w:r>
        <w:rPr>
          <w:rFonts w:hint="eastAsia"/>
        </w:rPr>
        <w:t>“</w:t>
      </w:r>
      <w:r>
        <w:t>文件显示面板</w:t>
      </w:r>
      <w:r>
        <w:t>”</w:t>
      </w:r>
      <w:r>
        <w:t>中</w:t>
      </w:r>
      <w:r w:rsidR="002D1EA6">
        <w:rPr>
          <w:rFonts w:hint="eastAsia"/>
        </w:rPr>
        <w:t>。</w:t>
      </w:r>
    </w:p>
    <w:p w:rsidR="003B2376" w:rsidRDefault="003B2376" w:rsidP="008C61C2">
      <w:pPr>
        <w:pStyle w:val="a4"/>
        <w:ind w:left="777"/>
        <w:jc w:val="left"/>
      </w:pPr>
    </w:p>
    <w:p w:rsidR="003B2376" w:rsidRDefault="003B2376" w:rsidP="008C61C2">
      <w:pPr>
        <w:pStyle w:val="a4"/>
        <w:ind w:left="777"/>
        <w:jc w:val="left"/>
      </w:pPr>
    </w:p>
    <w:p w:rsidR="00766E44" w:rsidRPr="00FE11C7" w:rsidRDefault="00766E44" w:rsidP="00766E44">
      <w:pPr>
        <w:pStyle w:val="a4"/>
        <w:numPr>
          <w:ilvl w:val="0"/>
          <w:numId w:val="4"/>
        </w:numPr>
        <w:ind w:left="357" w:firstLineChars="0" w:firstLine="0"/>
        <w:jc w:val="left"/>
        <w:rPr>
          <w:b/>
          <w:sz w:val="24"/>
          <w:szCs w:val="24"/>
        </w:rPr>
      </w:pPr>
      <w:r w:rsidRPr="00FE11C7">
        <w:rPr>
          <w:rFonts w:hint="eastAsia"/>
          <w:b/>
          <w:sz w:val="24"/>
          <w:szCs w:val="24"/>
        </w:rPr>
        <w:t>导入标签</w:t>
      </w:r>
      <w:r w:rsidRPr="00FE11C7">
        <w:rPr>
          <w:b/>
          <w:sz w:val="24"/>
          <w:szCs w:val="24"/>
        </w:rPr>
        <w:t>文件。</w:t>
      </w:r>
    </w:p>
    <w:p w:rsidR="007F0980" w:rsidRDefault="003B2376" w:rsidP="008C61C2">
      <w:pPr>
        <w:pStyle w:val="a4"/>
        <w:ind w:left="777"/>
        <w:jc w:val="left"/>
      </w:pPr>
      <w:r>
        <w:rPr>
          <w:rFonts w:hint="eastAsia"/>
        </w:rPr>
        <w:t>首先</w:t>
      </w:r>
      <w:r>
        <w:t>点击菜单栏中的</w:t>
      </w:r>
      <w:r>
        <w:rPr>
          <w:rFonts w:hint="eastAsia"/>
        </w:rPr>
        <w:t>“文件”</w:t>
      </w:r>
      <w:r>
        <w:t>按钮，弹出菜单项，点击</w:t>
      </w:r>
      <w:r>
        <w:rPr>
          <w:rFonts w:hint="eastAsia"/>
        </w:rPr>
        <w:t>“</w:t>
      </w:r>
      <w:r>
        <w:t>导入</w:t>
      </w:r>
      <w:r>
        <w:rPr>
          <w:rFonts w:hint="eastAsia"/>
        </w:rPr>
        <w:t>标签</w:t>
      </w:r>
      <w:r>
        <w:t>”</w:t>
      </w:r>
      <w:r>
        <w:rPr>
          <w:rFonts w:hint="eastAsia"/>
        </w:rPr>
        <w:t>，</w:t>
      </w:r>
      <w:r w:rsidR="007F0980">
        <w:t>打开</w:t>
      </w:r>
      <w:r w:rsidR="007F0980">
        <w:rPr>
          <w:rFonts w:hint="eastAsia"/>
        </w:rPr>
        <w:t>“选择</w:t>
      </w:r>
      <w:r w:rsidR="007F0980">
        <w:t>文件</w:t>
      </w:r>
      <w:r w:rsidR="007F0980">
        <w:rPr>
          <w:rFonts w:hint="eastAsia"/>
        </w:rPr>
        <w:t>对话</w:t>
      </w:r>
      <w:r w:rsidR="007F0980">
        <w:t>框</w:t>
      </w:r>
      <w:r w:rsidR="007F0980">
        <w:rPr>
          <w:rFonts w:hint="eastAsia"/>
        </w:rPr>
        <w:t>”</w:t>
      </w:r>
      <w:r w:rsidR="007F0980">
        <w:t>。</w:t>
      </w:r>
    </w:p>
    <w:p w:rsidR="00766E44" w:rsidRDefault="00025E0D" w:rsidP="008C61C2">
      <w:pPr>
        <w:pStyle w:val="a4"/>
        <w:ind w:left="777"/>
        <w:jc w:val="left"/>
      </w:pPr>
      <w:r>
        <w:rPr>
          <w:noProof/>
        </w:rPr>
        <w:drawing>
          <wp:inline distT="0" distB="0" distL="0" distR="0" wp14:anchorId="568BEFED" wp14:editId="4FC7FF61">
            <wp:extent cx="2552381" cy="1095238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376" w:rsidRDefault="003B2376" w:rsidP="008C61C2">
      <w:pPr>
        <w:pStyle w:val="a4"/>
        <w:ind w:left="777"/>
        <w:jc w:val="left"/>
      </w:pPr>
    </w:p>
    <w:p w:rsidR="003B2376" w:rsidRDefault="003B2376" w:rsidP="008C61C2">
      <w:pPr>
        <w:pStyle w:val="a4"/>
        <w:ind w:left="777"/>
        <w:jc w:val="left"/>
      </w:pPr>
    </w:p>
    <w:p w:rsidR="007F0980" w:rsidRDefault="007F0980" w:rsidP="008C61C2">
      <w:pPr>
        <w:pStyle w:val="a4"/>
        <w:ind w:left="777"/>
        <w:jc w:val="left"/>
      </w:pPr>
      <w:r>
        <w:rPr>
          <w:rFonts w:hint="eastAsia"/>
        </w:rPr>
        <w:t>选择好</w:t>
      </w:r>
      <w:r>
        <w:t>文件后</w:t>
      </w:r>
      <w:r>
        <w:rPr>
          <w:rFonts w:hint="eastAsia"/>
        </w:rPr>
        <w:t>，</w:t>
      </w:r>
      <w:r>
        <w:t>点击确定按钮，导入标签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7F0980" w:rsidRDefault="007F0980" w:rsidP="008C61C2">
      <w:pPr>
        <w:pStyle w:val="a4"/>
        <w:ind w:left="777"/>
        <w:jc w:val="left"/>
      </w:pPr>
      <w:r>
        <w:rPr>
          <w:noProof/>
        </w:rPr>
        <w:lastRenderedPageBreak/>
        <w:drawing>
          <wp:inline distT="0" distB="0" distL="0" distR="0" wp14:anchorId="417BBFD5" wp14:editId="68FEC447">
            <wp:extent cx="4381500" cy="2664306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89946" cy="266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80" w:rsidRDefault="007F0980" w:rsidP="008C61C2">
      <w:pPr>
        <w:pStyle w:val="a4"/>
        <w:ind w:left="777"/>
        <w:jc w:val="left"/>
      </w:pPr>
      <w:r>
        <w:t>随后标签面板</w:t>
      </w:r>
      <w:r>
        <w:rPr>
          <w:rFonts w:hint="eastAsia"/>
        </w:rPr>
        <w:t>导入</w:t>
      </w:r>
      <w:r>
        <w:t>了标签文件。</w:t>
      </w:r>
    </w:p>
    <w:p w:rsidR="007F0980" w:rsidRDefault="007F0980" w:rsidP="008C61C2">
      <w:pPr>
        <w:pStyle w:val="a4"/>
        <w:ind w:left="777"/>
        <w:jc w:val="left"/>
      </w:pPr>
      <w:r>
        <w:rPr>
          <w:noProof/>
        </w:rPr>
        <w:drawing>
          <wp:inline distT="0" distB="0" distL="0" distR="0" wp14:anchorId="1D77533C" wp14:editId="51A32DB2">
            <wp:extent cx="2009524" cy="195238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09524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1C2" w:rsidRPr="008C61C2" w:rsidRDefault="008C61C2" w:rsidP="00FE11C7">
      <w:pPr>
        <w:jc w:val="left"/>
      </w:pPr>
    </w:p>
    <w:p w:rsidR="00F25CCA" w:rsidRPr="00FE11C7" w:rsidRDefault="00E56831" w:rsidP="00E56831">
      <w:pPr>
        <w:pStyle w:val="a4"/>
        <w:numPr>
          <w:ilvl w:val="0"/>
          <w:numId w:val="4"/>
        </w:numPr>
        <w:ind w:left="714" w:firstLineChars="0" w:hanging="357"/>
        <w:jc w:val="left"/>
        <w:rPr>
          <w:b/>
          <w:sz w:val="24"/>
          <w:szCs w:val="24"/>
        </w:rPr>
      </w:pPr>
      <w:r w:rsidRPr="00FE11C7">
        <w:rPr>
          <w:rFonts w:hint="eastAsia"/>
          <w:b/>
          <w:sz w:val="24"/>
          <w:szCs w:val="24"/>
        </w:rPr>
        <w:t>播放控制</w:t>
      </w:r>
      <w:r w:rsidRPr="00FE11C7">
        <w:rPr>
          <w:b/>
          <w:sz w:val="24"/>
          <w:szCs w:val="24"/>
        </w:rPr>
        <w:t>和标注功能。</w:t>
      </w:r>
    </w:p>
    <w:p w:rsidR="003B2376" w:rsidRDefault="003B2376" w:rsidP="00E56831">
      <w:pPr>
        <w:pStyle w:val="a4"/>
        <w:ind w:left="714"/>
        <w:jc w:val="left"/>
      </w:pPr>
      <w:r>
        <w:rPr>
          <w:rFonts w:hint="eastAsia"/>
        </w:rPr>
        <w:t>播控</w:t>
      </w:r>
      <w:r>
        <w:t>面板如下所示：</w:t>
      </w:r>
    </w:p>
    <w:p w:rsidR="00E56831" w:rsidRDefault="00025E0D" w:rsidP="00E56831">
      <w:pPr>
        <w:pStyle w:val="a4"/>
        <w:ind w:left="714"/>
        <w:jc w:val="left"/>
      </w:pPr>
      <w:r>
        <w:rPr>
          <w:noProof/>
        </w:rPr>
        <w:drawing>
          <wp:inline distT="0" distB="0" distL="0" distR="0" wp14:anchorId="4F15E903" wp14:editId="34103248">
            <wp:extent cx="6188710" cy="42799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2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B2376">
        <w:t xml:space="preserve"> </w:t>
      </w:r>
    </w:p>
    <w:p w:rsidR="00404921" w:rsidRDefault="00404921" w:rsidP="00404921">
      <w:pPr>
        <w:pStyle w:val="a4"/>
        <w:ind w:left="714"/>
        <w:jc w:val="left"/>
      </w:pPr>
      <w:r>
        <w:rPr>
          <w:rFonts w:hint="eastAsia"/>
        </w:rPr>
        <w:t>有以下</w:t>
      </w:r>
      <w:r>
        <w:t>功能：</w:t>
      </w:r>
    </w:p>
    <w:p w:rsidR="00404921" w:rsidRDefault="003B2376" w:rsidP="00404921">
      <w:pPr>
        <w:pStyle w:val="a4"/>
        <w:ind w:left="714"/>
        <w:jc w:val="left"/>
      </w:pPr>
      <w:r>
        <w:t>进度条</w:t>
      </w:r>
      <w:r w:rsidR="00404921">
        <w:rPr>
          <w:rFonts w:hint="eastAsia"/>
        </w:rPr>
        <w:t>：</w:t>
      </w:r>
      <w:r>
        <w:t>用来控制播放器的</w:t>
      </w:r>
      <w:r>
        <w:rPr>
          <w:rFonts w:hint="eastAsia"/>
        </w:rPr>
        <w:t>播放时间</w:t>
      </w:r>
      <w:r w:rsidR="00404921">
        <w:t>的移动</w:t>
      </w:r>
      <w:r w:rsidR="00404921">
        <w:rPr>
          <w:rFonts w:hint="eastAsia"/>
        </w:rPr>
        <w:t>。</w:t>
      </w:r>
    </w:p>
    <w:p w:rsidR="00404921" w:rsidRDefault="00404921" w:rsidP="00404921">
      <w:pPr>
        <w:pStyle w:val="a4"/>
        <w:ind w:left="714"/>
        <w:jc w:val="left"/>
      </w:pPr>
      <w:r>
        <w:rPr>
          <w:rFonts w:hint="eastAsia"/>
        </w:rPr>
        <w:t>黑色</w:t>
      </w:r>
      <w:r>
        <w:t>条</w:t>
      </w:r>
      <w:r>
        <w:rPr>
          <w:rFonts w:hint="eastAsia"/>
        </w:rPr>
        <w:t>：是</w:t>
      </w:r>
      <w:r>
        <w:t>用来显示关键帧</w:t>
      </w:r>
      <w:r>
        <w:rPr>
          <w:rFonts w:hint="eastAsia"/>
        </w:rPr>
        <w:t>的</w:t>
      </w:r>
      <w:r>
        <w:t>，在进行关键帧判别算法之后会有相应</w:t>
      </w:r>
      <w:r>
        <w:rPr>
          <w:rFonts w:hint="eastAsia"/>
        </w:rPr>
        <w:t>颜色</w:t>
      </w:r>
      <w:r>
        <w:t>块的显示。</w:t>
      </w:r>
    </w:p>
    <w:p w:rsidR="00404921" w:rsidRDefault="00404921" w:rsidP="00404921">
      <w:pPr>
        <w:pStyle w:val="a4"/>
        <w:ind w:left="714"/>
        <w:jc w:val="left"/>
      </w:pPr>
      <w:r>
        <w:t>PLAY/PAUSE</w:t>
      </w:r>
      <w:r w:rsidR="007B5BBC">
        <w:rPr>
          <w:rFonts w:hint="eastAsia"/>
        </w:rPr>
        <w:t>（</w:t>
      </w:r>
      <w:r w:rsidR="007B5BBC">
        <w:rPr>
          <w:u w:val="single"/>
        </w:rPr>
        <w:t>SPACE</w:t>
      </w:r>
      <w:r w:rsidR="007B5BBC">
        <w:rPr>
          <w:rFonts w:hint="eastAsia"/>
        </w:rPr>
        <w:t>）</w:t>
      </w:r>
      <w:r>
        <w:rPr>
          <w:rFonts w:hint="eastAsia"/>
        </w:rPr>
        <w:t>：</w:t>
      </w:r>
      <w:r>
        <w:t>用来控制播放和暂停</w:t>
      </w:r>
    </w:p>
    <w:p w:rsidR="00404921" w:rsidRDefault="00404921" w:rsidP="00404921">
      <w:pPr>
        <w:pStyle w:val="a4"/>
        <w:ind w:left="714"/>
        <w:jc w:val="left"/>
      </w:pPr>
      <w:r>
        <w:rPr>
          <w:rFonts w:hint="eastAsia"/>
        </w:rPr>
        <w:t>上</w:t>
      </w:r>
      <w:r>
        <w:t>关键（</w:t>
      </w:r>
      <w:r w:rsidRPr="00404921">
        <w:rPr>
          <w:rFonts w:hint="eastAsia"/>
          <w:u w:val="single"/>
        </w:rPr>
        <w:t>UP</w:t>
      </w:r>
      <w:r>
        <w:t>）</w:t>
      </w:r>
      <w:r>
        <w:rPr>
          <w:rFonts w:hint="eastAsia"/>
        </w:rPr>
        <w:t>：</w:t>
      </w:r>
      <w:r>
        <w:t>移动到当前帧</w:t>
      </w:r>
      <w:r>
        <w:rPr>
          <w:rFonts w:hint="eastAsia"/>
        </w:rPr>
        <w:t>左侧</w:t>
      </w:r>
      <w:r>
        <w:t>的关键帧。</w:t>
      </w:r>
    </w:p>
    <w:p w:rsidR="00404921" w:rsidRDefault="00404921" w:rsidP="00404921">
      <w:pPr>
        <w:pStyle w:val="a4"/>
        <w:ind w:left="714"/>
        <w:jc w:val="left"/>
      </w:pPr>
      <w:r>
        <w:rPr>
          <w:rFonts w:hint="eastAsia"/>
        </w:rPr>
        <w:t>下关键</w:t>
      </w:r>
      <w:r>
        <w:t>（</w:t>
      </w:r>
      <w:r>
        <w:rPr>
          <w:rFonts w:hint="eastAsia"/>
          <w:u w:val="single"/>
        </w:rPr>
        <w:t>DOWN</w:t>
      </w:r>
      <w:r>
        <w:t>）</w:t>
      </w:r>
      <w:r>
        <w:rPr>
          <w:rFonts w:hint="eastAsia"/>
        </w:rPr>
        <w:t>：</w:t>
      </w:r>
      <w:r>
        <w:t>移动到当前帧右侧的关键帧。</w:t>
      </w:r>
    </w:p>
    <w:p w:rsidR="00404921" w:rsidRDefault="00404921" w:rsidP="00404921">
      <w:pPr>
        <w:pStyle w:val="a4"/>
        <w:ind w:left="714"/>
        <w:jc w:val="left"/>
      </w:pPr>
      <w:r>
        <w:rPr>
          <w:rFonts w:hint="eastAsia"/>
        </w:rPr>
        <w:t>开始</w:t>
      </w:r>
      <w:r>
        <w:t>标注点：</w:t>
      </w:r>
      <w:r>
        <w:rPr>
          <w:rFonts w:hint="eastAsia"/>
        </w:rPr>
        <w:t>设置</w:t>
      </w:r>
      <w:r>
        <w:t>标注的起始位置。</w:t>
      </w:r>
    </w:p>
    <w:p w:rsidR="00404921" w:rsidRDefault="00404921" w:rsidP="00404921">
      <w:pPr>
        <w:pStyle w:val="a4"/>
        <w:ind w:left="714"/>
        <w:jc w:val="left"/>
      </w:pPr>
      <w:r>
        <w:rPr>
          <w:rFonts w:hint="eastAsia"/>
        </w:rPr>
        <w:t>结束</w:t>
      </w:r>
      <w:r>
        <w:t>标注点：</w:t>
      </w:r>
      <w:r>
        <w:rPr>
          <w:rFonts w:hint="eastAsia"/>
        </w:rPr>
        <w:t>设置</w:t>
      </w:r>
      <w:r>
        <w:t>标注的终止位置。</w:t>
      </w:r>
    </w:p>
    <w:p w:rsidR="00404921" w:rsidRDefault="00404921" w:rsidP="00404921">
      <w:pPr>
        <w:pStyle w:val="a4"/>
        <w:ind w:left="714"/>
        <w:jc w:val="left"/>
      </w:pPr>
      <w:r>
        <w:rPr>
          <w:rFonts w:hint="eastAsia"/>
        </w:rPr>
        <w:t>清楚</w:t>
      </w:r>
      <w:r>
        <w:t>标注点：</w:t>
      </w:r>
      <w:r>
        <w:rPr>
          <w:rFonts w:hint="eastAsia"/>
        </w:rPr>
        <w:t>清楚已经</w:t>
      </w:r>
      <w:r>
        <w:t>设置的标注位置。</w:t>
      </w:r>
    </w:p>
    <w:p w:rsidR="00025E0D" w:rsidRDefault="00025E0D" w:rsidP="00404921">
      <w:pPr>
        <w:pStyle w:val="a4"/>
        <w:ind w:left="714"/>
        <w:jc w:val="left"/>
        <w:rPr>
          <w:rFonts w:hint="eastAsia"/>
        </w:rPr>
      </w:pPr>
      <w:r>
        <w:rPr>
          <w:rFonts w:hint="eastAsia"/>
        </w:rPr>
        <w:t>Edit</w:t>
      </w:r>
      <w:r>
        <w:t xml:space="preserve"> Control(Disable): </w:t>
      </w:r>
      <w:r>
        <w:rPr>
          <w:rFonts w:hint="eastAsia"/>
        </w:rPr>
        <w:t>用于</w:t>
      </w:r>
      <w:r>
        <w:t>显示点选的</w:t>
      </w:r>
      <w:r>
        <w:rPr>
          <w:rFonts w:hint="eastAsia"/>
        </w:rPr>
        <w:t>感兴趣</w:t>
      </w:r>
      <w:r>
        <w:t>区域</w:t>
      </w:r>
      <w:r>
        <w:rPr>
          <w:rFonts w:hint="eastAsia"/>
        </w:rPr>
        <w:t>（</w:t>
      </w:r>
      <w:r>
        <w:rPr>
          <w:rFonts w:hint="eastAsia"/>
        </w:rPr>
        <w:t>ROI</w:t>
      </w:r>
      <w:r>
        <w:rPr>
          <w:rFonts w:hint="eastAsia"/>
        </w:rPr>
        <w:t>）</w:t>
      </w:r>
      <w:r>
        <w:t>。</w:t>
      </w:r>
    </w:p>
    <w:p w:rsidR="00404921" w:rsidRPr="00404921" w:rsidRDefault="00404921" w:rsidP="00404921">
      <w:pPr>
        <w:pStyle w:val="a4"/>
        <w:ind w:left="714"/>
        <w:jc w:val="left"/>
      </w:pPr>
      <w:r>
        <w:t>AddLabel</w:t>
      </w:r>
      <w:r>
        <w:rPr>
          <w:rFonts w:hint="eastAsia"/>
        </w:rPr>
        <w:t>：对</w:t>
      </w:r>
      <w:r>
        <w:t>视频片段进行标注。</w:t>
      </w:r>
    </w:p>
    <w:p w:rsidR="002116C1" w:rsidRDefault="002116C1" w:rsidP="002116C1">
      <w:pPr>
        <w:pStyle w:val="a4"/>
        <w:ind w:left="714"/>
        <w:jc w:val="center"/>
      </w:pPr>
    </w:p>
    <w:p w:rsidR="00766E44" w:rsidRDefault="00766E44" w:rsidP="002116C1">
      <w:pPr>
        <w:pStyle w:val="a4"/>
        <w:ind w:left="714"/>
        <w:jc w:val="left"/>
      </w:pPr>
    </w:p>
    <w:p w:rsidR="00FC46B3" w:rsidRDefault="00FC46B3" w:rsidP="002116C1">
      <w:pPr>
        <w:pStyle w:val="a4"/>
        <w:ind w:left="714"/>
        <w:jc w:val="left"/>
      </w:pPr>
    </w:p>
    <w:p w:rsidR="00025E0D" w:rsidRPr="00025E0D" w:rsidRDefault="00E52BF2" w:rsidP="00025E0D">
      <w:pPr>
        <w:pStyle w:val="a4"/>
        <w:numPr>
          <w:ilvl w:val="0"/>
          <w:numId w:val="4"/>
        </w:numPr>
        <w:ind w:left="714" w:firstLineChars="0" w:hanging="357"/>
        <w:jc w:val="left"/>
        <w:rPr>
          <w:rFonts w:hint="eastAsia"/>
          <w:b/>
          <w:sz w:val="24"/>
          <w:szCs w:val="24"/>
        </w:rPr>
      </w:pPr>
      <w:r w:rsidRPr="00FE11C7">
        <w:rPr>
          <w:rFonts w:hint="eastAsia"/>
          <w:b/>
          <w:sz w:val="24"/>
          <w:szCs w:val="24"/>
        </w:rPr>
        <w:t>标注和</w:t>
      </w:r>
      <w:r w:rsidRPr="00FE11C7">
        <w:rPr>
          <w:b/>
          <w:sz w:val="24"/>
          <w:szCs w:val="24"/>
        </w:rPr>
        <w:t>切割功能</w:t>
      </w:r>
    </w:p>
    <w:p w:rsidR="00025E0D" w:rsidRDefault="00025E0D" w:rsidP="00404921">
      <w:pPr>
        <w:pStyle w:val="a4"/>
        <w:spacing w:afterLines="100" w:after="312"/>
        <w:ind w:left="714"/>
        <w:jc w:val="left"/>
        <w:rPr>
          <w:rFonts w:hint="eastAsia"/>
        </w:rPr>
      </w:pPr>
      <w:r>
        <w:rPr>
          <w:rFonts w:hint="eastAsia"/>
        </w:rPr>
        <w:t>视频</w:t>
      </w:r>
      <w:r>
        <w:t>默认</w:t>
      </w:r>
      <w:r>
        <w:rPr>
          <w:rFonts w:hint="eastAsia"/>
        </w:rPr>
        <w:t>不</w:t>
      </w:r>
      <w:r>
        <w:t>使用</w:t>
      </w:r>
      <w:r>
        <w:rPr>
          <w:rFonts w:hint="eastAsia"/>
        </w:rPr>
        <w:t>关键帧</w:t>
      </w:r>
      <w:r>
        <w:t>识别算法，</w:t>
      </w:r>
      <w:r>
        <w:rPr>
          <w:rFonts w:hint="eastAsia"/>
        </w:rPr>
        <w:t>如果</w:t>
      </w:r>
      <w:r>
        <w:t>要开启（</w:t>
      </w:r>
      <w:r>
        <w:rPr>
          <w:rFonts w:hint="eastAsia"/>
        </w:rPr>
        <w:t>或关闭</w:t>
      </w:r>
      <w:r>
        <w:t>）</w:t>
      </w:r>
      <w:r>
        <w:rPr>
          <w:rFonts w:hint="eastAsia"/>
        </w:rPr>
        <w:t>，</w:t>
      </w:r>
      <w:r>
        <w:t>点击</w:t>
      </w:r>
      <w:r>
        <w:t>“</w:t>
      </w:r>
      <w:r>
        <w:rPr>
          <w:rFonts w:hint="eastAsia"/>
        </w:rPr>
        <w:t>设置</w:t>
      </w:r>
      <w:r>
        <w:t>”</w:t>
      </w:r>
      <w:r>
        <w:rPr>
          <w:rFonts w:hint="eastAsia"/>
        </w:rPr>
        <w:t>，点击</w:t>
      </w:r>
      <w:r>
        <w:t>“</w:t>
      </w:r>
      <w:r>
        <w:rPr>
          <w:rFonts w:hint="eastAsia"/>
        </w:rPr>
        <w:t>开启</w:t>
      </w:r>
      <w:r>
        <w:t>关键帧算法</w:t>
      </w:r>
      <w:r>
        <w:t>”</w:t>
      </w:r>
      <w:r>
        <w:rPr>
          <w:rFonts w:hint="eastAsia"/>
        </w:rPr>
        <w:t>，</w:t>
      </w:r>
      <w:r>
        <w:t>软件</w:t>
      </w:r>
      <w:r>
        <w:rPr>
          <w:rFonts w:hint="eastAsia"/>
        </w:rPr>
        <w:t>在</w:t>
      </w:r>
      <w:r>
        <w:t>后续使用中会使用关键帧算法计算关键帧位置。</w:t>
      </w:r>
    </w:p>
    <w:p w:rsidR="00025E0D" w:rsidRDefault="00025E0D" w:rsidP="00404921">
      <w:pPr>
        <w:pStyle w:val="a4"/>
        <w:spacing w:afterLines="100" w:after="312"/>
        <w:ind w:left="714"/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75031974" wp14:editId="5F3DF3A5">
            <wp:extent cx="3333333" cy="1257143"/>
            <wp:effectExtent l="0" t="0" r="635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33333" cy="1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4921" w:rsidRDefault="00404921" w:rsidP="000E5DD6">
      <w:pPr>
        <w:pStyle w:val="a4"/>
        <w:spacing w:afterLines="100" w:after="312"/>
        <w:ind w:left="714"/>
        <w:jc w:val="left"/>
        <w:rPr>
          <w:rFonts w:hint="eastAsia"/>
        </w:rPr>
      </w:pPr>
      <w:r>
        <w:rPr>
          <w:rFonts w:hint="eastAsia"/>
        </w:rPr>
        <w:t>首先</w:t>
      </w:r>
      <w:r>
        <w:t>，双击左侧的某个视频，加载视频</w:t>
      </w:r>
      <w:r>
        <w:rPr>
          <w:rFonts w:hint="eastAsia"/>
        </w:rPr>
        <w:t>（此刻</w:t>
      </w:r>
      <w:r>
        <w:t>会运行关键帧</w:t>
      </w:r>
      <w:r>
        <w:rPr>
          <w:rFonts w:hint="eastAsia"/>
        </w:rPr>
        <w:t>识别</w:t>
      </w:r>
      <w:r>
        <w:t>算法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分钟</w:t>
      </w:r>
      <w:r>
        <w:t>约</w:t>
      </w:r>
      <w:r>
        <w:rPr>
          <w:rFonts w:hint="eastAsia"/>
        </w:rPr>
        <w:t>卡住</w:t>
      </w:r>
      <w:r>
        <w:rPr>
          <w:rFonts w:hint="eastAsia"/>
        </w:rPr>
        <w:t>15</w:t>
      </w:r>
      <w:r>
        <w:t>s</w:t>
      </w:r>
      <w:r>
        <w:rPr>
          <w:rFonts w:hint="eastAsia"/>
        </w:rPr>
        <w:t>）</w:t>
      </w:r>
    </w:p>
    <w:p w:rsidR="00B765D6" w:rsidRDefault="00B765D6" w:rsidP="00404921">
      <w:pPr>
        <w:pStyle w:val="a4"/>
        <w:spacing w:afterLines="100" w:after="312"/>
        <w:ind w:left="714"/>
        <w:jc w:val="left"/>
      </w:pPr>
      <w:r>
        <w:rPr>
          <w:noProof/>
        </w:rPr>
        <w:drawing>
          <wp:inline distT="0" distB="0" distL="0" distR="0" wp14:anchorId="43FF280B" wp14:editId="33939E1F">
            <wp:extent cx="2466667" cy="37142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5D6" w:rsidRDefault="00B765D6" w:rsidP="00404921">
      <w:pPr>
        <w:pStyle w:val="a4"/>
        <w:spacing w:afterLines="100" w:after="312"/>
        <w:ind w:left="714"/>
        <w:jc w:val="left"/>
      </w:pPr>
      <w:r>
        <w:rPr>
          <w:rFonts w:hint="eastAsia"/>
        </w:rPr>
        <w:t>此刻</w:t>
      </w:r>
      <w:r>
        <w:t>如出现未响应为正常现象，请等待一定时间。</w:t>
      </w:r>
    </w:p>
    <w:p w:rsidR="00B765D6" w:rsidRPr="00B765D6" w:rsidRDefault="00B765D6" w:rsidP="00404921">
      <w:pPr>
        <w:pStyle w:val="a4"/>
        <w:spacing w:afterLines="100" w:after="312"/>
        <w:ind w:left="714"/>
        <w:jc w:val="left"/>
      </w:pPr>
      <w:r>
        <w:rPr>
          <w:noProof/>
        </w:rPr>
        <w:drawing>
          <wp:inline distT="0" distB="0" distL="0" distR="0" wp14:anchorId="27DD4C56" wp14:editId="019F9BD1">
            <wp:extent cx="6188710" cy="524510"/>
            <wp:effectExtent l="0" t="0" r="2540" b="889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2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5D6" w:rsidRDefault="00B765D6" w:rsidP="00FE11C7">
      <w:pPr>
        <w:pStyle w:val="a4"/>
        <w:spacing w:afterLines="100" w:after="312"/>
        <w:ind w:left="714"/>
        <w:jc w:val="left"/>
      </w:pPr>
      <w:r>
        <w:rPr>
          <w:rFonts w:hint="eastAsia"/>
        </w:rPr>
        <w:t>等待</w:t>
      </w:r>
      <w:r>
        <w:t>一定时间后，彩色条</w:t>
      </w:r>
      <w:r>
        <w:rPr>
          <w:rFonts w:hint="eastAsia"/>
        </w:rPr>
        <w:t>覆盖</w:t>
      </w:r>
      <w:r>
        <w:t>了黑色条，代表关键帧</w:t>
      </w:r>
      <w:r>
        <w:rPr>
          <w:rFonts w:hint="eastAsia"/>
        </w:rPr>
        <w:t>已经</w:t>
      </w:r>
      <w:r>
        <w:t>找到</w:t>
      </w:r>
      <w:r>
        <w:rPr>
          <w:rFonts w:hint="eastAsia"/>
        </w:rPr>
        <w:t>，</w:t>
      </w:r>
      <w:r>
        <w:t>接下来可以使用关键帧定位来快速浏览视频。</w:t>
      </w:r>
    </w:p>
    <w:p w:rsidR="00B765D6" w:rsidRDefault="00B765D6" w:rsidP="00FE11C7">
      <w:pPr>
        <w:pStyle w:val="a4"/>
        <w:spacing w:afterLines="100" w:after="312"/>
        <w:ind w:left="714"/>
        <w:jc w:val="left"/>
      </w:pPr>
      <w:r>
        <w:rPr>
          <w:rFonts w:hint="eastAsia"/>
        </w:rPr>
        <w:t>有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快捷键可以使用</w:t>
      </w:r>
      <w:r>
        <w:rPr>
          <w:rFonts w:hint="eastAsia"/>
        </w:rPr>
        <w:t>：</w:t>
      </w:r>
    </w:p>
    <w:p w:rsidR="00B765D6" w:rsidRDefault="00B765D6" w:rsidP="00FE11C7">
      <w:pPr>
        <w:pStyle w:val="a4"/>
        <w:spacing w:afterLines="100" w:after="312"/>
        <w:ind w:left="714"/>
        <w:jc w:val="left"/>
      </w:pPr>
      <w:r>
        <w:rPr>
          <w:rFonts w:hint="eastAsia"/>
        </w:rPr>
        <w:t>空格键</w:t>
      </w:r>
      <w:r>
        <w:t>（</w:t>
      </w:r>
      <w:r>
        <w:rPr>
          <w:rFonts w:hint="eastAsia"/>
          <w:u w:val="single"/>
        </w:rPr>
        <w:t>SPACE</w:t>
      </w:r>
      <w:r>
        <w:t>）</w:t>
      </w:r>
      <w:r>
        <w:rPr>
          <w:rFonts w:hint="eastAsia"/>
        </w:rPr>
        <w:t>：</w:t>
      </w:r>
      <w:r>
        <w:t>播放和暂停。</w:t>
      </w:r>
    </w:p>
    <w:p w:rsidR="00B765D6" w:rsidRDefault="00B765D6" w:rsidP="00FE11C7">
      <w:pPr>
        <w:pStyle w:val="a4"/>
        <w:spacing w:afterLines="100" w:after="312"/>
        <w:ind w:left="714"/>
        <w:jc w:val="left"/>
      </w:pPr>
      <w:r>
        <w:rPr>
          <w:rFonts w:hint="eastAsia"/>
        </w:rPr>
        <w:t>左</w:t>
      </w:r>
      <w:r>
        <w:t>方向键（</w:t>
      </w:r>
      <w:r>
        <w:rPr>
          <w:rFonts w:hint="eastAsia"/>
          <w:u w:val="single"/>
        </w:rPr>
        <w:t>LEFT</w:t>
      </w:r>
      <w:r>
        <w:t>）</w:t>
      </w:r>
      <w:r>
        <w:rPr>
          <w:rFonts w:hint="eastAsia"/>
        </w:rPr>
        <w:t>：移动</w:t>
      </w:r>
      <w:r>
        <w:t>到当前帧的左一帧。</w:t>
      </w:r>
    </w:p>
    <w:p w:rsidR="00B765D6" w:rsidRDefault="00B765D6" w:rsidP="00FE11C7">
      <w:pPr>
        <w:pStyle w:val="a4"/>
        <w:spacing w:afterLines="100" w:after="312"/>
        <w:ind w:left="714"/>
        <w:jc w:val="left"/>
      </w:pPr>
      <w:r>
        <w:rPr>
          <w:rFonts w:hint="eastAsia"/>
        </w:rPr>
        <w:t>右</w:t>
      </w:r>
      <w:r>
        <w:t>方向键（</w:t>
      </w:r>
      <w:r>
        <w:rPr>
          <w:rFonts w:hint="eastAsia"/>
          <w:u w:val="single"/>
        </w:rPr>
        <w:t>RIGHT</w:t>
      </w:r>
      <w:r>
        <w:t>）</w:t>
      </w:r>
      <w:r>
        <w:rPr>
          <w:rFonts w:hint="eastAsia"/>
        </w:rPr>
        <w:t>：</w:t>
      </w:r>
      <w:r>
        <w:t>移动到当前帧的右一帧。</w:t>
      </w:r>
    </w:p>
    <w:p w:rsidR="00B765D6" w:rsidRDefault="00B765D6" w:rsidP="00FE11C7">
      <w:pPr>
        <w:pStyle w:val="a4"/>
        <w:spacing w:afterLines="100" w:after="312"/>
        <w:ind w:left="714"/>
        <w:jc w:val="left"/>
      </w:pPr>
      <w:r>
        <w:rPr>
          <w:rFonts w:hint="eastAsia"/>
        </w:rPr>
        <w:t>上</w:t>
      </w:r>
      <w:r>
        <w:t>方向键（</w:t>
      </w:r>
      <w:r>
        <w:rPr>
          <w:rFonts w:hint="eastAsia"/>
          <w:u w:val="single"/>
        </w:rPr>
        <w:t>UP</w:t>
      </w:r>
      <w:r>
        <w:t>）</w:t>
      </w:r>
      <w:r>
        <w:rPr>
          <w:rFonts w:hint="eastAsia"/>
        </w:rPr>
        <w:t>：移动</w:t>
      </w:r>
      <w:r>
        <w:t>到</w:t>
      </w:r>
      <w:r>
        <w:rPr>
          <w:rFonts w:hint="eastAsia"/>
        </w:rPr>
        <w:t>当前帧的前一个</w:t>
      </w:r>
      <w:r>
        <w:t>关键帧</w:t>
      </w:r>
      <w:r w:rsidR="00BA0A7E">
        <w:rPr>
          <w:rFonts w:hint="eastAsia"/>
        </w:rPr>
        <w:t>。</w:t>
      </w:r>
    </w:p>
    <w:p w:rsidR="00B765D6" w:rsidRDefault="00BA0A7E" w:rsidP="00FE11C7">
      <w:pPr>
        <w:pStyle w:val="a4"/>
        <w:spacing w:afterLines="100" w:after="312"/>
        <w:ind w:left="714"/>
        <w:jc w:val="left"/>
      </w:pPr>
      <w:r>
        <w:rPr>
          <w:rFonts w:hint="eastAsia"/>
        </w:rPr>
        <w:t>下方向键</w:t>
      </w:r>
      <w:r>
        <w:t>（</w:t>
      </w:r>
      <w:r>
        <w:rPr>
          <w:rFonts w:hint="eastAsia"/>
          <w:u w:val="single"/>
        </w:rPr>
        <w:t>DOWN</w:t>
      </w:r>
      <w:r>
        <w:t>）</w:t>
      </w:r>
      <w:r>
        <w:rPr>
          <w:rFonts w:hint="eastAsia"/>
        </w:rPr>
        <w:t>：</w:t>
      </w:r>
      <w:r>
        <w:t>移动到当前帧的下一个</w:t>
      </w:r>
      <w:r>
        <w:rPr>
          <w:rFonts w:hint="eastAsia"/>
        </w:rPr>
        <w:t>关键帧</w:t>
      </w:r>
      <w:r>
        <w:t>。</w:t>
      </w:r>
    </w:p>
    <w:p w:rsidR="00BA0A7E" w:rsidRDefault="000E5DD6" w:rsidP="00FE11C7">
      <w:pPr>
        <w:pStyle w:val="a4"/>
        <w:spacing w:afterLines="100" w:after="312"/>
        <w:ind w:left="714"/>
        <w:jc w:val="left"/>
      </w:pPr>
      <w:r>
        <w:rPr>
          <w:noProof/>
        </w:rPr>
        <w:lastRenderedPageBreak/>
        <w:drawing>
          <wp:inline distT="0" distB="0" distL="0" distR="0" wp14:anchorId="5BCD1E0F" wp14:editId="51841106">
            <wp:extent cx="6188710" cy="409829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09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A7E" w:rsidRDefault="00BA0A7E" w:rsidP="00FE11C7">
      <w:pPr>
        <w:pStyle w:val="a4"/>
        <w:spacing w:afterLines="100" w:after="312"/>
        <w:ind w:left="714"/>
        <w:jc w:val="left"/>
      </w:pPr>
      <w:r>
        <w:rPr>
          <w:rFonts w:hint="eastAsia"/>
        </w:rPr>
        <w:t>确定</w:t>
      </w:r>
      <w:r>
        <w:t>好</w:t>
      </w:r>
      <w:r>
        <w:rPr>
          <w:rFonts w:hint="eastAsia"/>
        </w:rPr>
        <w:t>标注</w:t>
      </w:r>
      <w:r>
        <w:t>视频的开始和</w:t>
      </w:r>
      <w:r>
        <w:rPr>
          <w:rFonts w:hint="eastAsia"/>
        </w:rPr>
        <w:t>结束</w:t>
      </w:r>
      <w:r>
        <w:t>位置</w:t>
      </w:r>
      <w:r>
        <w:rPr>
          <w:rFonts w:hint="eastAsia"/>
        </w:rPr>
        <w:t>，</w:t>
      </w:r>
      <w:r w:rsidR="000E5DD6">
        <w:rPr>
          <w:rFonts w:hint="eastAsia"/>
        </w:rPr>
        <w:t>在</w:t>
      </w:r>
      <w:r w:rsidR="000E5DD6">
        <w:t>界面上</w:t>
      </w:r>
      <w:r w:rsidR="000E5DD6">
        <w:rPr>
          <w:rFonts w:hint="eastAsia"/>
        </w:rPr>
        <w:t>点击</w:t>
      </w:r>
      <w:r w:rsidR="000E5DD6">
        <w:t>相应的感兴趣区域（</w:t>
      </w:r>
      <w:r w:rsidR="000E5DD6">
        <w:rPr>
          <w:rFonts w:hint="eastAsia"/>
        </w:rPr>
        <w:t>动作</w:t>
      </w:r>
      <w:r w:rsidR="000E5DD6">
        <w:t>发生的</w:t>
      </w:r>
      <w:r w:rsidR="000E5DD6">
        <w:rPr>
          <w:rFonts w:hint="eastAsia"/>
        </w:rPr>
        <w:t>矩形</w:t>
      </w:r>
      <w:r w:rsidR="000E5DD6">
        <w:t>位置）</w:t>
      </w:r>
      <w:r w:rsidR="000E5DD6">
        <w:rPr>
          <w:rFonts w:hint="eastAsia"/>
        </w:rPr>
        <w:t>，</w:t>
      </w:r>
      <w:r>
        <w:t>点击</w:t>
      </w:r>
      <w:r>
        <w:t>“AddLabel”</w:t>
      </w:r>
      <w:r>
        <w:rPr>
          <w:rFonts w:hint="eastAsia"/>
        </w:rPr>
        <w:t>。</w:t>
      </w:r>
    </w:p>
    <w:p w:rsidR="0026597F" w:rsidRDefault="0026597F" w:rsidP="00FE11C7">
      <w:pPr>
        <w:pStyle w:val="a4"/>
        <w:spacing w:afterLines="100" w:after="312"/>
        <w:ind w:left="714"/>
        <w:jc w:val="left"/>
        <w:rPr>
          <w:rFonts w:hint="eastAsia"/>
        </w:rPr>
      </w:pPr>
      <w:r>
        <w:rPr>
          <w:rFonts w:hint="eastAsia"/>
        </w:rPr>
        <w:t>关于感兴趣</w:t>
      </w:r>
      <w:r>
        <w:t>区域的选取，点击一下会加入区域列表，再次点击，</w:t>
      </w:r>
      <w:r>
        <w:rPr>
          <w:rFonts w:hint="eastAsia"/>
        </w:rPr>
        <w:t>会从</w:t>
      </w:r>
      <w:r>
        <w:t>感兴趣区域列表中删除。</w:t>
      </w:r>
    </w:p>
    <w:p w:rsidR="00BA0A7E" w:rsidRPr="00BA0A7E" w:rsidRDefault="0026597F" w:rsidP="00FE11C7">
      <w:pPr>
        <w:pStyle w:val="a4"/>
        <w:spacing w:afterLines="100" w:after="312"/>
        <w:ind w:left="714"/>
        <w:jc w:val="left"/>
      </w:pPr>
      <w:r>
        <w:rPr>
          <w:noProof/>
        </w:rPr>
        <w:drawing>
          <wp:inline distT="0" distB="0" distL="0" distR="0" wp14:anchorId="65241932" wp14:editId="476906BD">
            <wp:extent cx="6188710" cy="70485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00F" w:rsidRDefault="00BA0A7E" w:rsidP="00BA0A7E">
      <w:pPr>
        <w:pStyle w:val="a4"/>
        <w:spacing w:afterLines="100" w:after="312"/>
        <w:ind w:left="714"/>
        <w:jc w:val="left"/>
        <w:rPr>
          <w:noProof/>
        </w:rPr>
      </w:pPr>
      <w:r>
        <w:rPr>
          <w:rFonts w:hint="eastAsia"/>
          <w:noProof/>
        </w:rPr>
        <w:t>在标注结果</w:t>
      </w:r>
      <w:r>
        <w:rPr>
          <w:noProof/>
        </w:rPr>
        <w:t>显示面板会出现这样的标注记录，右击</w:t>
      </w:r>
      <w:r>
        <w:rPr>
          <w:rFonts w:hint="eastAsia"/>
          <w:noProof/>
        </w:rPr>
        <w:t>标注项</w:t>
      </w:r>
      <w:r>
        <w:rPr>
          <w:noProof/>
        </w:rPr>
        <w:t>，可以</w:t>
      </w:r>
      <w:r>
        <w:rPr>
          <w:rFonts w:hint="eastAsia"/>
          <w:noProof/>
        </w:rPr>
        <w:t>对</w:t>
      </w:r>
      <w:r>
        <w:rPr>
          <w:noProof/>
        </w:rPr>
        <w:t>结果</w:t>
      </w:r>
      <w:r>
        <w:rPr>
          <w:rFonts w:hint="eastAsia"/>
          <w:noProof/>
        </w:rPr>
        <w:t>进行</w:t>
      </w:r>
      <w:r>
        <w:rPr>
          <w:noProof/>
        </w:rPr>
        <w:t>删除。</w:t>
      </w:r>
    </w:p>
    <w:p w:rsidR="0050677D" w:rsidRDefault="0026597F" w:rsidP="0050677D">
      <w:pPr>
        <w:pStyle w:val="a4"/>
        <w:spacing w:afterLines="100" w:after="312"/>
        <w:ind w:left="714"/>
        <w:jc w:val="left"/>
        <w:rPr>
          <w:noProof/>
        </w:rPr>
      </w:pPr>
      <w:r>
        <w:rPr>
          <w:noProof/>
        </w:rPr>
        <w:drawing>
          <wp:inline distT="0" distB="0" distL="0" distR="0" wp14:anchorId="04DBFF59" wp14:editId="766D7CFC">
            <wp:extent cx="6188710" cy="68008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8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A7E" w:rsidRDefault="00BA0A7E" w:rsidP="00BA0A7E">
      <w:pPr>
        <w:pStyle w:val="a4"/>
        <w:spacing w:afterLines="100" w:after="312"/>
        <w:ind w:left="714"/>
        <w:jc w:val="left"/>
        <w:rPr>
          <w:noProof/>
        </w:rPr>
      </w:pPr>
      <w:r>
        <w:rPr>
          <w:rFonts w:hint="eastAsia"/>
          <w:noProof/>
        </w:rPr>
        <w:t>双击标注记录</w:t>
      </w:r>
      <w:r>
        <w:rPr>
          <w:noProof/>
        </w:rPr>
        <w:t>，发现</w:t>
      </w:r>
      <w:r>
        <w:rPr>
          <w:rFonts w:hint="eastAsia"/>
          <w:noProof/>
        </w:rPr>
        <w:t>播控区</w:t>
      </w:r>
      <w:r>
        <w:rPr>
          <w:noProof/>
        </w:rPr>
        <w:t>的</w:t>
      </w:r>
      <w:r>
        <w:rPr>
          <w:rFonts w:hint="eastAsia"/>
          <w:noProof/>
        </w:rPr>
        <w:t>颜色条</w:t>
      </w:r>
      <w:r>
        <w:rPr>
          <w:noProof/>
        </w:rPr>
        <w:t>变</w:t>
      </w:r>
      <w:r>
        <w:rPr>
          <w:rFonts w:hint="eastAsia"/>
          <w:noProof/>
        </w:rPr>
        <w:t>回</w:t>
      </w:r>
      <w:r>
        <w:rPr>
          <w:noProof/>
        </w:rPr>
        <w:t>黑色了，因为此刻进入了</w:t>
      </w:r>
      <w:r>
        <w:rPr>
          <w:rFonts w:hint="eastAsia"/>
          <w:noProof/>
        </w:rPr>
        <w:t>子视频</w:t>
      </w:r>
      <w:r>
        <w:rPr>
          <w:noProof/>
        </w:rPr>
        <w:t>的</w:t>
      </w:r>
      <w:r>
        <w:rPr>
          <w:rFonts w:hint="eastAsia"/>
          <w:noProof/>
        </w:rPr>
        <w:t>确认</w:t>
      </w:r>
      <w:r>
        <w:rPr>
          <w:noProof/>
        </w:rPr>
        <w:t>回放。</w:t>
      </w:r>
    </w:p>
    <w:p w:rsidR="0050677D" w:rsidRDefault="0050677D" w:rsidP="00BA0A7E">
      <w:pPr>
        <w:pStyle w:val="a4"/>
        <w:spacing w:afterLines="100" w:after="312"/>
        <w:ind w:left="714"/>
        <w:jc w:val="left"/>
        <w:rPr>
          <w:noProof/>
        </w:rPr>
      </w:pPr>
      <w:r>
        <w:rPr>
          <w:rFonts w:hint="eastAsia"/>
          <w:noProof/>
        </w:rPr>
        <w:t>可以此刻</w:t>
      </w:r>
      <w:r>
        <w:rPr>
          <w:noProof/>
        </w:rPr>
        <w:t>进行标注项的修改，</w:t>
      </w:r>
      <w:r>
        <w:rPr>
          <w:rFonts w:hint="eastAsia"/>
          <w:noProof/>
        </w:rPr>
        <w:t>点击待</w:t>
      </w:r>
      <w:r>
        <w:rPr>
          <w:noProof/>
        </w:rPr>
        <w:t>修改的标签</w:t>
      </w:r>
      <w:r>
        <w:rPr>
          <w:rFonts w:hint="eastAsia"/>
          <w:noProof/>
        </w:rPr>
        <w:t>，</w:t>
      </w:r>
      <w:r>
        <w:rPr>
          <w:noProof/>
        </w:rPr>
        <w:t>修改完毕后，</w:t>
      </w:r>
      <w:r>
        <w:rPr>
          <w:rFonts w:hint="eastAsia"/>
          <w:noProof/>
        </w:rPr>
        <w:t>右击</w:t>
      </w:r>
      <w:r>
        <w:rPr>
          <w:noProof/>
        </w:rPr>
        <w:t>标注项，</w:t>
      </w:r>
      <w:r>
        <w:rPr>
          <w:rFonts w:hint="eastAsia"/>
          <w:noProof/>
        </w:rPr>
        <w:t>点击“修改”。</w:t>
      </w:r>
    </w:p>
    <w:p w:rsidR="0050677D" w:rsidRDefault="0026597F" w:rsidP="00BA0A7E">
      <w:pPr>
        <w:pStyle w:val="a4"/>
        <w:spacing w:afterLines="100" w:after="312"/>
        <w:ind w:left="714"/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25C4AAC7" wp14:editId="16F32F14">
            <wp:extent cx="6188710" cy="72898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2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77D" w:rsidRPr="0050677D" w:rsidRDefault="0050677D" w:rsidP="00BA0A7E">
      <w:pPr>
        <w:pStyle w:val="a4"/>
        <w:spacing w:afterLines="100" w:after="312"/>
        <w:ind w:left="714"/>
        <w:jc w:val="left"/>
        <w:rPr>
          <w:noProof/>
        </w:rPr>
      </w:pPr>
      <w:r>
        <w:rPr>
          <w:rFonts w:hint="eastAsia"/>
          <w:noProof/>
        </w:rPr>
        <w:t>注：</w:t>
      </w:r>
      <w:r>
        <w:rPr>
          <w:noProof/>
        </w:rPr>
        <w:t>时间</w:t>
      </w:r>
      <w:r>
        <w:rPr>
          <w:rFonts w:hint="eastAsia"/>
          <w:noProof/>
        </w:rPr>
        <w:t>轴的</w:t>
      </w:r>
      <w:r>
        <w:rPr>
          <w:noProof/>
        </w:rPr>
        <w:t>Start</w:t>
      </w:r>
      <w:r>
        <w:rPr>
          <w:noProof/>
        </w:rPr>
        <w:t>和</w:t>
      </w:r>
      <w:r>
        <w:rPr>
          <w:noProof/>
        </w:rPr>
        <w:t>End</w:t>
      </w:r>
      <w:r>
        <w:rPr>
          <w:noProof/>
        </w:rPr>
        <w:t>也可以进行修改</w:t>
      </w:r>
      <w:r>
        <w:rPr>
          <w:rFonts w:hint="eastAsia"/>
          <w:noProof/>
        </w:rPr>
        <w:t>，</w:t>
      </w:r>
      <w:r>
        <w:rPr>
          <w:noProof/>
        </w:rPr>
        <w:t>如果</w:t>
      </w:r>
      <w:r>
        <w:rPr>
          <w:rFonts w:hint="eastAsia"/>
          <w:noProof/>
        </w:rPr>
        <w:t>在</w:t>
      </w:r>
      <w:r>
        <w:rPr>
          <w:noProof/>
        </w:rPr>
        <w:t>界面上未进行时间标定，时间</w:t>
      </w:r>
      <w:r>
        <w:rPr>
          <w:rFonts w:hint="eastAsia"/>
          <w:noProof/>
        </w:rPr>
        <w:t>不会</w:t>
      </w:r>
      <w:r>
        <w:rPr>
          <w:noProof/>
        </w:rPr>
        <w:t>进行修改。</w:t>
      </w:r>
    </w:p>
    <w:p w:rsidR="00BA0A7E" w:rsidRDefault="00BA0A7E" w:rsidP="00BA0A7E">
      <w:pPr>
        <w:pStyle w:val="a4"/>
        <w:spacing w:afterLines="100" w:after="312"/>
        <w:ind w:left="714"/>
        <w:jc w:val="left"/>
        <w:rPr>
          <w:noProof/>
        </w:rPr>
      </w:pPr>
      <w:r>
        <w:rPr>
          <w:rFonts w:hint="eastAsia"/>
          <w:noProof/>
        </w:rPr>
        <w:t>此刻</w:t>
      </w:r>
      <w:r>
        <w:rPr>
          <w:noProof/>
        </w:rPr>
        <w:t>点击</w:t>
      </w:r>
      <w:r>
        <w:rPr>
          <w:noProof/>
        </w:rPr>
        <w:t>“PLAY”</w:t>
      </w:r>
      <w:r>
        <w:rPr>
          <w:rFonts w:hint="eastAsia"/>
          <w:noProof/>
        </w:rPr>
        <w:t>进行</w:t>
      </w:r>
      <w:r>
        <w:rPr>
          <w:noProof/>
        </w:rPr>
        <w:t>子视频的播放，如果</w:t>
      </w:r>
      <w:r>
        <w:rPr>
          <w:rFonts w:hint="eastAsia"/>
          <w:noProof/>
        </w:rPr>
        <w:t>想要</w:t>
      </w:r>
      <w:r>
        <w:rPr>
          <w:noProof/>
        </w:rPr>
        <w:t>返回</w:t>
      </w:r>
      <w:r w:rsidR="007E071A">
        <w:rPr>
          <w:rFonts w:hint="eastAsia"/>
          <w:noProof/>
        </w:rPr>
        <w:t>主视频</w:t>
      </w:r>
      <w:r w:rsidR="007E071A">
        <w:rPr>
          <w:noProof/>
        </w:rPr>
        <w:t>的播放，则按</w:t>
      </w:r>
      <w:r w:rsidR="007E071A">
        <w:rPr>
          <w:rFonts w:hint="eastAsia"/>
          <w:noProof/>
        </w:rPr>
        <w:t>下</w:t>
      </w:r>
      <w:r w:rsidR="007E071A">
        <w:rPr>
          <w:noProof/>
        </w:rPr>
        <w:t>键盘上的</w:t>
      </w:r>
      <w:r w:rsidR="007E071A">
        <w:rPr>
          <w:noProof/>
        </w:rPr>
        <w:t>“</w:t>
      </w:r>
      <w:r w:rsidR="007E071A" w:rsidRPr="007E071A">
        <w:rPr>
          <w:noProof/>
          <w:color w:val="FF0000"/>
        </w:rPr>
        <w:t>ESC</w:t>
      </w:r>
      <w:r w:rsidR="007E071A">
        <w:rPr>
          <w:noProof/>
        </w:rPr>
        <w:t>”</w:t>
      </w:r>
      <w:r w:rsidR="007E071A">
        <w:rPr>
          <w:rFonts w:hint="eastAsia"/>
          <w:noProof/>
        </w:rPr>
        <w:t>键，进度条</w:t>
      </w:r>
      <w:r w:rsidR="007E071A">
        <w:rPr>
          <w:noProof/>
        </w:rPr>
        <w:t>将自动停止在上次</w:t>
      </w:r>
      <w:r w:rsidR="007E071A">
        <w:rPr>
          <w:rFonts w:hint="eastAsia"/>
          <w:noProof/>
        </w:rPr>
        <w:t>预览</w:t>
      </w:r>
      <w:r w:rsidR="007E071A">
        <w:rPr>
          <w:noProof/>
        </w:rPr>
        <w:t>子视频的</w:t>
      </w:r>
      <w:r w:rsidR="007E071A">
        <w:rPr>
          <w:noProof/>
        </w:rPr>
        <w:t>End</w:t>
      </w:r>
      <w:r w:rsidR="007E071A">
        <w:rPr>
          <w:noProof/>
        </w:rPr>
        <w:t>时间处。</w:t>
      </w:r>
    </w:p>
    <w:p w:rsidR="008A22F2" w:rsidRPr="0050677D" w:rsidRDefault="007E071A" w:rsidP="0050677D">
      <w:pPr>
        <w:pStyle w:val="a4"/>
        <w:spacing w:afterLines="100" w:after="312"/>
        <w:ind w:left="714"/>
        <w:jc w:val="left"/>
        <w:rPr>
          <w:noProof/>
        </w:rPr>
      </w:pPr>
      <w:r>
        <w:rPr>
          <w:noProof/>
        </w:rPr>
        <w:drawing>
          <wp:inline distT="0" distB="0" distL="0" distR="0" wp14:anchorId="6900D04A" wp14:editId="5F545856">
            <wp:extent cx="6188710" cy="55753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5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2F2" w:rsidRDefault="008A22F2" w:rsidP="00EF6162">
      <w:pPr>
        <w:pStyle w:val="a4"/>
        <w:numPr>
          <w:ilvl w:val="0"/>
          <w:numId w:val="4"/>
        </w:numPr>
        <w:ind w:left="714" w:firstLineChars="0" w:hanging="357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添加</w:t>
      </w:r>
      <w:r>
        <w:rPr>
          <w:b/>
          <w:sz w:val="24"/>
          <w:szCs w:val="24"/>
        </w:rPr>
        <w:t>和删除</w:t>
      </w:r>
      <w:r>
        <w:rPr>
          <w:rFonts w:hint="eastAsia"/>
          <w:b/>
          <w:sz w:val="24"/>
          <w:szCs w:val="24"/>
        </w:rPr>
        <w:t>标签</w:t>
      </w:r>
      <w:r>
        <w:rPr>
          <w:b/>
          <w:sz w:val="24"/>
          <w:szCs w:val="24"/>
        </w:rPr>
        <w:t>功能</w:t>
      </w:r>
    </w:p>
    <w:p w:rsidR="008A22F2" w:rsidRPr="008A22F2" w:rsidRDefault="008A22F2" w:rsidP="008A22F2">
      <w:pPr>
        <w:pStyle w:val="a4"/>
        <w:ind w:left="714"/>
        <w:jc w:val="left"/>
      </w:pPr>
      <w:r>
        <w:rPr>
          <w:rFonts w:hint="eastAsia"/>
        </w:rPr>
        <w:t>首先</w:t>
      </w:r>
      <w:r>
        <w:t>确认左击了标签栏的某个</w:t>
      </w:r>
      <w:r>
        <w:rPr>
          <w:rFonts w:hint="eastAsia"/>
        </w:rPr>
        <w:t>标签</w:t>
      </w:r>
      <w:r>
        <w:t>项</w:t>
      </w:r>
      <w:r>
        <w:rPr>
          <w:rFonts w:hint="eastAsia"/>
        </w:rPr>
        <w:t>（如果</w:t>
      </w:r>
      <w:r>
        <w:t>未先</w:t>
      </w:r>
      <w:r>
        <w:rPr>
          <w:rFonts w:hint="eastAsia"/>
        </w:rPr>
        <w:t>左击</w:t>
      </w:r>
      <w:r>
        <w:t>，</w:t>
      </w:r>
      <w:r>
        <w:rPr>
          <w:rFonts w:hint="eastAsia"/>
        </w:rPr>
        <w:t>会</w:t>
      </w:r>
      <w:r>
        <w:t>出现</w:t>
      </w:r>
      <w:r>
        <w:t>bug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右击，</w:t>
      </w:r>
      <w:r>
        <w:t>点击</w:t>
      </w:r>
      <w:r>
        <w:rPr>
          <w:rFonts w:hint="eastAsia"/>
        </w:rPr>
        <w:t>“添加项”菜单</w:t>
      </w:r>
      <w:r>
        <w:t>。</w:t>
      </w:r>
    </w:p>
    <w:p w:rsidR="008A22F2" w:rsidRDefault="008A22F2" w:rsidP="008A22F2">
      <w:pPr>
        <w:pStyle w:val="a4"/>
        <w:ind w:left="714" w:firstLineChars="0" w:firstLine="0"/>
        <w:jc w:val="left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8E28A86" wp14:editId="70D316E0">
            <wp:extent cx="1311209" cy="584728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366470" cy="609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2F2" w:rsidRPr="008A22F2" w:rsidRDefault="008A22F2" w:rsidP="008A22F2">
      <w:pPr>
        <w:pStyle w:val="a4"/>
        <w:ind w:left="714"/>
        <w:jc w:val="left"/>
        <w:rPr>
          <w:b/>
          <w:sz w:val="24"/>
          <w:szCs w:val="24"/>
        </w:rPr>
      </w:pPr>
      <w:r>
        <w:rPr>
          <w:rFonts w:hint="eastAsia"/>
        </w:rPr>
        <w:t>在</w:t>
      </w:r>
      <w:r>
        <w:t>弹出的对话框中输入要添加的</w:t>
      </w:r>
      <w:r>
        <w:rPr>
          <w:rFonts w:hint="eastAsia"/>
        </w:rPr>
        <w:t>文字</w:t>
      </w:r>
      <w:r>
        <w:t>。</w:t>
      </w:r>
    </w:p>
    <w:p w:rsidR="008A22F2" w:rsidRDefault="008A22F2" w:rsidP="008A22F2">
      <w:pPr>
        <w:pStyle w:val="a4"/>
        <w:ind w:left="714" w:firstLineChars="0" w:firstLine="0"/>
        <w:jc w:val="left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C71C101" wp14:editId="2A61DA39">
            <wp:extent cx="1298097" cy="38311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465217" cy="432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2F2" w:rsidRPr="008A22F2" w:rsidRDefault="008A22F2" w:rsidP="008A22F2">
      <w:pPr>
        <w:pStyle w:val="a4"/>
        <w:ind w:left="714"/>
        <w:jc w:val="left"/>
        <w:rPr>
          <w:b/>
          <w:sz w:val="24"/>
          <w:szCs w:val="24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文字被加入</w:t>
      </w:r>
      <w:r>
        <w:t>标签。</w:t>
      </w:r>
    </w:p>
    <w:p w:rsidR="008A22F2" w:rsidRDefault="008A22F2" w:rsidP="008A22F2">
      <w:pPr>
        <w:pStyle w:val="a4"/>
        <w:ind w:left="714" w:firstLineChars="0" w:firstLine="0"/>
        <w:jc w:val="left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07FDC100" wp14:editId="3DF3DBCB">
            <wp:extent cx="1115902" cy="394511"/>
            <wp:effectExtent l="0" t="0" r="8255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74987" cy="450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2F2" w:rsidRPr="008A22F2" w:rsidRDefault="008A22F2" w:rsidP="008A22F2">
      <w:pPr>
        <w:pStyle w:val="a4"/>
        <w:ind w:left="714"/>
        <w:jc w:val="left"/>
        <w:rPr>
          <w:b/>
          <w:sz w:val="24"/>
          <w:szCs w:val="24"/>
        </w:rPr>
      </w:pPr>
      <w:r>
        <w:rPr>
          <w:rFonts w:hint="eastAsia"/>
        </w:rPr>
        <w:t>确认</w:t>
      </w:r>
      <w:r>
        <w:t>左击标签栏的某个</w:t>
      </w:r>
      <w:r>
        <w:rPr>
          <w:rFonts w:hint="eastAsia"/>
        </w:rPr>
        <w:t>标签项（如果</w:t>
      </w:r>
      <w:r>
        <w:t>未先</w:t>
      </w:r>
      <w:r>
        <w:rPr>
          <w:rFonts w:hint="eastAsia"/>
        </w:rPr>
        <w:t>左击</w:t>
      </w:r>
      <w:r>
        <w:t>，</w:t>
      </w:r>
      <w:r>
        <w:rPr>
          <w:rFonts w:hint="eastAsia"/>
        </w:rPr>
        <w:t>会</w:t>
      </w:r>
      <w:r>
        <w:t>出现</w:t>
      </w:r>
      <w:r>
        <w:t>bug</w:t>
      </w:r>
      <w:r>
        <w:rPr>
          <w:rFonts w:hint="eastAsia"/>
        </w:rPr>
        <w:t>），</w:t>
      </w:r>
      <w:r>
        <w:t>右击，点击</w:t>
      </w: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。</w:t>
      </w:r>
    </w:p>
    <w:p w:rsidR="008A22F2" w:rsidRPr="008A22F2" w:rsidRDefault="008A22F2" w:rsidP="008A22F2">
      <w:pPr>
        <w:pStyle w:val="a4"/>
        <w:ind w:left="714" w:firstLineChars="0" w:firstLine="0"/>
        <w:jc w:val="left"/>
        <w:rPr>
          <w:b/>
          <w:sz w:val="24"/>
          <w:szCs w:val="24"/>
        </w:rPr>
      </w:pPr>
    </w:p>
    <w:p w:rsidR="008A22F2" w:rsidRDefault="008A22F2" w:rsidP="008A22F2">
      <w:pPr>
        <w:pStyle w:val="a4"/>
        <w:ind w:left="714" w:firstLineChars="0" w:firstLine="0"/>
        <w:jc w:val="left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959A469" wp14:editId="458A0A50">
            <wp:extent cx="1002040" cy="576052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054456" cy="60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2F2" w:rsidRDefault="008A22F2" w:rsidP="008A22F2">
      <w:pPr>
        <w:pStyle w:val="a4"/>
        <w:ind w:left="714"/>
        <w:jc w:val="left"/>
      </w:pPr>
      <w:r>
        <w:rPr>
          <w:rFonts w:hint="eastAsia"/>
        </w:rPr>
        <w:t>标签</w:t>
      </w:r>
      <w:r>
        <w:t>被删除</w:t>
      </w:r>
      <w:r>
        <w:rPr>
          <w:rFonts w:hint="eastAsia"/>
        </w:rPr>
        <w:t>。</w:t>
      </w:r>
    </w:p>
    <w:p w:rsidR="008A22F2" w:rsidRPr="008A22F2" w:rsidRDefault="008A22F2" w:rsidP="008A22F2">
      <w:pPr>
        <w:pStyle w:val="a4"/>
        <w:ind w:left="714"/>
        <w:jc w:val="left"/>
        <w:rPr>
          <w:b/>
          <w:sz w:val="24"/>
          <w:szCs w:val="24"/>
        </w:rPr>
      </w:pPr>
      <w:r>
        <w:rPr>
          <w:rFonts w:hint="eastAsia"/>
        </w:rPr>
        <w:t>注</w:t>
      </w:r>
      <w:r>
        <w:t>：标签文件和界面上的添加删除操作</w:t>
      </w:r>
      <w:bookmarkStart w:id="0" w:name="_GoBack"/>
      <w:bookmarkEnd w:id="0"/>
      <w:r>
        <w:t>是绑定在一起的，标签文件也会相应的</w:t>
      </w:r>
      <w:r>
        <w:rPr>
          <w:rFonts w:hint="eastAsia"/>
        </w:rPr>
        <w:t>改变</w:t>
      </w:r>
      <w:r>
        <w:t>。</w:t>
      </w:r>
    </w:p>
    <w:p w:rsidR="008A22F2" w:rsidRPr="008A22F2" w:rsidRDefault="008A22F2" w:rsidP="008A22F2">
      <w:pPr>
        <w:pStyle w:val="a4"/>
        <w:ind w:left="714" w:firstLineChars="0" w:firstLine="0"/>
        <w:jc w:val="left"/>
        <w:rPr>
          <w:b/>
          <w:sz w:val="24"/>
          <w:szCs w:val="24"/>
        </w:rPr>
      </w:pPr>
    </w:p>
    <w:p w:rsidR="008A22F2" w:rsidRPr="008A22F2" w:rsidRDefault="008A22F2" w:rsidP="008A22F2">
      <w:pPr>
        <w:ind w:firstLineChars="174" w:firstLine="419"/>
        <w:jc w:val="left"/>
        <w:rPr>
          <w:b/>
          <w:sz w:val="24"/>
          <w:szCs w:val="24"/>
        </w:rPr>
      </w:pPr>
    </w:p>
    <w:p w:rsidR="00EF6162" w:rsidRPr="00FE11C7" w:rsidRDefault="00EF6162" w:rsidP="00EF6162">
      <w:pPr>
        <w:pStyle w:val="a4"/>
        <w:numPr>
          <w:ilvl w:val="0"/>
          <w:numId w:val="4"/>
        </w:numPr>
        <w:ind w:left="714" w:firstLineChars="0" w:hanging="357"/>
        <w:jc w:val="left"/>
        <w:rPr>
          <w:b/>
          <w:sz w:val="24"/>
          <w:szCs w:val="24"/>
        </w:rPr>
      </w:pPr>
      <w:r w:rsidRPr="00FE11C7">
        <w:rPr>
          <w:rFonts w:hint="eastAsia"/>
          <w:b/>
          <w:sz w:val="24"/>
          <w:szCs w:val="24"/>
        </w:rPr>
        <w:t>标签</w:t>
      </w:r>
      <w:r w:rsidRPr="00FE11C7">
        <w:rPr>
          <w:b/>
          <w:sz w:val="24"/>
          <w:szCs w:val="24"/>
        </w:rPr>
        <w:t>文件</w:t>
      </w:r>
      <w:r w:rsidRPr="00FE11C7">
        <w:rPr>
          <w:rFonts w:hint="eastAsia"/>
          <w:b/>
          <w:sz w:val="24"/>
          <w:szCs w:val="24"/>
        </w:rPr>
        <w:t>格式</w:t>
      </w:r>
      <w:r w:rsidRPr="00FE11C7">
        <w:rPr>
          <w:b/>
          <w:sz w:val="24"/>
          <w:szCs w:val="24"/>
        </w:rPr>
        <w:t>说明</w:t>
      </w:r>
    </w:p>
    <w:p w:rsidR="00EB0EC4" w:rsidRDefault="00EB0EC4" w:rsidP="00EB0EC4">
      <w:pPr>
        <w:pStyle w:val="a4"/>
        <w:ind w:left="714"/>
        <w:jc w:val="left"/>
      </w:pPr>
      <w:r>
        <w:rPr>
          <w:rFonts w:hint="eastAsia"/>
        </w:rPr>
        <w:t>标签</w:t>
      </w:r>
      <w:r>
        <w:t>采用</w:t>
      </w:r>
      <w:r>
        <w:t>XML</w:t>
      </w:r>
      <w:r>
        <w:t>文件</w:t>
      </w:r>
      <w:r>
        <w:rPr>
          <w:rFonts w:hint="eastAsia"/>
        </w:rPr>
        <w:t>格式进行</w:t>
      </w:r>
      <w:r>
        <w:t>编排和读取</w:t>
      </w:r>
      <w:r>
        <w:rPr>
          <w:rFonts w:hint="eastAsia"/>
        </w:rPr>
        <w:t>，</w:t>
      </w:r>
      <w:r>
        <w:t>以下是一个标签文件的</w:t>
      </w:r>
      <w:r>
        <w:rPr>
          <w:rFonts w:hint="eastAsia"/>
        </w:rPr>
        <w:t>示范，其中：</w:t>
      </w:r>
    </w:p>
    <w:p w:rsidR="00EB0EC4" w:rsidRDefault="00EB0EC4" w:rsidP="00EB0EC4">
      <w:pPr>
        <w:pStyle w:val="a4"/>
        <w:ind w:left="714"/>
        <w:jc w:val="left"/>
      </w:pPr>
      <w:r>
        <w:rPr>
          <w:rFonts w:hint="eastAsia"/>
        </w:rPr>
        <w:t>根节点</w:t>
      </w:r>
      <w:r>
        <w:t>是</w:t>
      </w:r>
      <w:r>
        <w:t>&lt;</w:t>
      </w:r>
      <w:r w:rsidR="007E071A">
        <w:t>Root</w:t>
      </w:r>
      <w:r>
        <w:t>&gt;</w:t>
      </w:r>
      <w:r>
        <w:rPr>
          <w:rFonts w:hint="eastAsia"/>
        </w:rPr>
        <w:t>。</w:t>
      </w:r>
    </w:p>
    <w:p w:rsidR="00EB0EC4" w:rsidRDefault="00EB0EC4" w:rsidP="00EB0EC4">
      <w:pPr>
        <w:pStyle w:val="a4"/>
        <w:ind w:left="714"/>
        <w:jc w:val="left"/>
      </w:pPr>
      <w:r>
        <w:t>二级节点是</w:t>
      </w:r>
      <w:r>
        <w:rPr>
          <w:rFonts w:hint="eastAsia"/>
        </w:rPr>
        <w:t>&lt;</w:t>
      </w:r>
      <w:r w:rsidR="007E071A">
        <w:t>group</w:t>
      </w:r>
      <w:r>
        <w:rPr>
          <w:rFonts w:hint="eastAsia"/>
        </w:rPr>
        <w:t>&gt;</w:t>
      </w:r>
      <w:r>
        <w:rPr>
          <w:rFonts w:hint="eastAsia"/>
        </w:rPr>
        <w:t>，标签</w:t>
      </w:r>
      <w:r>
        <w:t>内有一个属性</w:t>
      </w:r>
      <w:r>
        <w:t>name</w:t>
      </w:r>
      <w:r>
        <w:t>，</w:t>
      </w:r>
      <w:r>
        <w:rPr>
          <w:rFonts w:hint="eastAsia"/>
        </w:rPr>
        <w:t>软件</w:t>
      </w:r>
      <w:r>
        <w:t>会根据有几个</w:t>
      </w:r>
      <w:r w:rsidR="007E071A">
        <w:t>group</w:t>
      </w:r>
      <w:r>
        <w:rPr>
          <w:rFonts w:hint="eastAsia"/>
        </w:rPr>
        <w:t>来</w:t>
      </w:r>
      <w:r>
        <w:t>自动生成有多少个标签页</w:t>
      </w:r>
      <w:r w:rsidR="00040802">
        <w:rPr>
          <w:rFonts w:hint="eastAsia"/>
        </w:rPr>
        <w:t>，</w:t>
      </w:r>
      <w:r w:rsidR="00040802">
        <w:t>往往</w:t>
      </w:r>
      <w:r w:rsidR="007E071A">
        <w:t>group</w:t>
      </w:r>
      <w:r w:rsidR="00040802">
        <w:t>对应的是某一领域</w:t>
      </w:r>
      <w:r>
        <w:t>。</w:t>
      </w:r>
    </w:p>
    <w:p w:rsidR="00EB0EC4" w:rsidRDefault="00EB0EC4" w:rsidP="00EB0EC4">
      <w:pPr>
        <w:pStyle w:val="a4"/>
        <w:ind w:left="714"/>
        <w:jc w:val="left"/>
      </w:pPr>
      <w:r>
        <w:rPr>
          <w:rFonts w:hint="eastAsia"/>
        </w:rPr>
        <w:t>每个</w:t>
      </w:r>
      <w:r>
        <w:rPr>
          <w:rFonts w:hint="eastAsia"/>
        </w:rPr>
        <w:t>&lt;</w:t>
      </w:r>
      <w:r w:rsidR="007E071A" w:rsidRPr="007E071A">
        <w:t xml:space="preserve"> </w:t>
      </w:r>
      <w:r w:rsidR="007E071A">
        <w:t xml:space="preserve">group </w:t>
      </w:r>
      <w:r>
        <w:t>&gt;</w:t>
      </w:r>
      <w:r>
        <w:rPr>
          <w:rFonts w:hint="eastAsia"/>
        </w:rPr>
        <w:t>包含</w:t>
      </w:r>
      <w:r>
        <w:t>节点</w:t>
      </w:r>
      <w:r>
        <w:rPr>
          <w:rFonts w:hint="eastAsia"/>
        </w:rPr>
        <w:t>&lt;</w:t>
      </w:r>
      <w:r w:rsidR="007E071A" w:rsidRPr="007E071A">
        <w:t xml:space="preserve"> </w:t>
      </w:r>
      <w:r w:rsidR="007E071A">
        <w:t xml:space="preserve">class </w:t>
      </w:r>
      <w:r>
        <w:rPr>
          <w:rFonts w:hint="eastAsia"/>
        </w:rPr>
        <w:t>&gt;</w:t>
      </w:r>
      <w:r>
        <w:rPr>
          <w:rFonts w:hint="eastAsia"/>
        </w:rPr>
        <w:t>，</w:t>
      </w:r>
      <w:r w:rsidR="007E071A">
        <w:t>class</w:t>
      </w:r>
      <w:r>
        <w:t>有一个属性</w:t>
      </w:r>
      <w:r>
        <w:t>name</w:t>
      </w:r>
      <w:r>
        <w:rPr>
          <w:rFonts w:hint="eastAsia"/>
        </w:rPr>
        <w:t>，代表</w:t>
      </w:r>
      <w:r>
        <w:t>每个标签页</w:t>
      </w:r>
      <w:r>
        <w:rPr>
          <w:rFonts w:hint="eastAsia"/>
        </w:rPr>
        <w:t>可能</w:t>
      </w:r>
      <w:r w:rsidR="00040802">
        <w:t>有不同的标签</w:t>
      </w:r>
      <w:r w:rsidR="00040802">
        <w:rPr>
          <w:rFonts w:hint="eastAsia"/>
        </w:rPr>
        <w:t>类别</w:t>
      </w:r>
      <w:r w:rsidR="00040802">
        <w:t>，</w:t>
      </w:r>
      <w:r w:rsidR="00040802">
        <w:rPr>
          <w:rFonts w:hint="eastAsia"/>
        </w:rPr>
        <w:t>比如</w:t>
      </w:r>
      <w:r w:rsidR="00040802">
        <w:t>篮球这个领域内，可能出现球星、动作、各大联赛</w:t>
      </w:r>
      <w:r w:rsidR="00040802">
        <w:rPr>
          <w:rFonts w:hint="eastAsia"/>
        </w:rPr>
        <w:t>等等</w:t>
      </w:r>
      <w:r w:rsidR="00040802">
        <w:t>不同</w:t>
      </w:r>
      <w:r w:rsidR="00040802">
        <w:rPr>
          <w:rFonts w:hint="eastAsia"/>
        </w:rPr>
        <w:t>的</w:t>
      </w:r>
      <w:r w:rsidR="00040802">
        <w:t>分类。</w:t>
      </w:r>
    </w:p>
    <w:p w:rsidR="00040802" w:rsidRDefault="00040802" w:rsidP="00EB0EC4">
      <w:pPr>
        <w:pStyle w:val="a4"/>
        <w:ind w:left="714"/>
        <w:jc w:val="left"/>
      </w:pPr>
      <w:r>
        <w:rPr>
          <w:rFonts w:hint="eastAsia"/>
        </w:rPr>
        <w:lastRenderedPageBreak/>
        <w:t>每个</w:t>
      </w:r>
      <w:r>
        <w:rPr>
          <w:rFonts w:hint="eastAsia"/>
        </w:rPr>
        <w:t>&lt;</w:t>
      </w:r>
      <w:r w:rsidR="007E071A" w:rsidRPr="007E071A">
        <w:t xml:space="preserve"> </w:t>
      </w:r>
      <w:r w:rsidR="007E071A">
        <w:t xml:space="preserve">class </w:t>
      </w:r>
      <w:r>
        <w:rPr>
          <w:rFonts w:hint="eastAsia"/>
        </w:rPr>
        <w:t>&gt;</w:t>
      </w:r>
      <w:r>
        <w:rPr>
          <w:rFonts w:hint="eastAsia"/>
        </w:rPr>
        <w:t>下</w:t>
      </w:r>
      <w:r>
        <w:t>存放着具体的标签</w:t>
      </w:r>
      <w:r>
        <w:rPr>
          <w:rFonts w:hint="eastAsia"/>
        </w:rPr>
        <w:t>名称</w:t>
      </w:r>
      <w:r>
        <w:t>，</w:t>
      </w:r>
      <w:r>
        <w:rPr>
          <w:rFonts w:hint="eastAsia"/>
        </w:rPr>
        <w:t>对应着</w:t>
      </w:r>
      <w:r>
        <w:t>实际的节点</w:t>
      </w:r>
      <w:r>
        <w:rPr>
          <w:rFonts w:hint="eastAsia"/>
        </w:rPr>
        <w:t>&lt;</w:t>
      </w:r>
      <w:r>
        <w:t>name</w:t>
      </w:r>
      <w:r>
        <w:rPr>
          <w:rFonts w:hint="eastAsia"/>
        </w:rPr>
        <w:t>&gt;</w:t>
      </w:r>
      <w:r w:rsidR="00770A0E">
        <w:rPr>
          <w:rFonts w:hint="eastAsia"/>
        </w:rPr>
        <w:t>。</w:t>
      </w:r>
    </w:p>
    <w:p w:rsidR="007E071A" w:rsidRDefault="007E071A" w:rsidP="00EB0EC4">
      <w:pPr>
        <w:pStyle w:val="a4"/>
        <w:ind w:left="714"/>
        <w:jc w:val="left"/>
      </w:pPr>
      <w:r>
        <w:rPr>
          <w:rFonts w:hint="eastAsia"/>
        </w:rPr>
        <w:t>&lt;</w:t>
      </w:r>
      <w:r>
        <w:t>label</w:t>
      </w:r>
      <w:r>
        <w:rPr>
          <w:rFonts w:hint="eastAsia"/>
        </w:rPr>
        <w:t>&gt;</w:t>
      </w:r>
      <w:r>
        <w:rPr>
          <w:rFonts w:hint="eastAsia"/>
        </w:rPr>
        <w:t>下有可能有</w:t>
      </w:r>
      <w:r>
        <w:t>&lt;sublabel&gt;</w:t>
      </w:r>
      <w:r>
        <w:rPr>
          <w:rFonts w:hint="eastAsia"/>
        </w:rPr>
        <w:t>，</w:t>
      </w:r>
      <w:r>
        <w:t>一般</w:t>
      </w:r>
      <w:r>
        <w:t>sublabel</w:t>
      </w:r>
      <w:r>
        <w:t>的作用是</w:t>
      </w:r>
      <w:r>
        <w:rPr>
          <w:rFonts w:hint="eastAsia"/>
        </w:rPr>
        <w:t>对</w:t>
      </w:r>
      <w:r>
        <w:t>动作的片段进行进一步的划分</w:t>
      </w:r>
      <w:r>
        <w:rPr>
          <w:rFonts w:hint="eastAsia"/>
        </w:rPr>
        <w:t>。</w:t>
      </w:r>
    </w:p>
    <w:p w:rsidR="007E071A" w:rsidRPr="007E071A" w:rsidRDefault="007E071A" w:rsidP="00EB0EC4">
      <w:pPr>
        <w:pStyle w:val="a4"/>
        <w:ind w:left="714"/>
        <w:jc w:val="left"/>
      </w:pPr>
      <w:r>
        <w:rPr>
          <w:rFonts w:hint="eastAsia"/>
        </w:rPr>
        <w:t>标签如下</w:t>
      </w:r>
      <w:r>
        <w:t>所示：</w:t>
      </w:r>
    </w:p>
    <w:p w:rsidR="007E071A" w:rsidRDefault="007E071A" w:rsidP="007E071A">
      <w:pPr>
        <w:pStyle w:val="a4"/>
        <w:ind w:left="714"/>
        <w:jc w:val="left"/>
      </w:pPr>
      <w:r>
        <w:t>&lt;?xml version="1.0" encoding="utf-8" ?&gt;</w:t>
      </w:r>
    </w:p>
    <w:p w:rsidR="007E071A" w:rsidRDefault="007E071A" w:rsidP="007E071A">
      <w:pPr>
        <w:pStyle w:val="a4"/>
        <w:ind w:left="714"/>
        <w:jc w:val="left"/>
      </w:pPr>
      <w:r>
        <w:t>&lt;Root&gt;</w:t>
      </w:r>
    </w:p>
    <w:p w:rsidR="007E071A" w:rsidRDefault="007E071A" w:rsidP="007E071A">
      <w:pPr>
        <w:pStyle w:val="a4"/>
        <w:ind w:left="714"/>
        <w:jc w:val="left"/>
      </w:pPr>
      <w:r>
        <w:t xml:space="preserve">  &lt;group name ="Basketball"&gt;</w:t>
      </w:r>
    </w:p>
    <w:p w:rsidR="007E071A" w:rsidRDefault="007E071A" w:rsidP="007E071A">
      <w:pPr>
        <w:pStyle w:val="a4"/>
        <w:ind w:left="714"/>
        <w:jc w:val="left"/>
      </w:pPr>
      <w:r>
        <w:t xml:space="preserve">    &lt;class name="player"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凯文</w:t>
      </w:r>
      <w:r>
        <w:rPr>
          <w:rFonts w:hint="eastAsia"/>
        </w:rPr>
        <w:t>-</w:t>
      </w:r>
      <w:r>
        <w:rPr>
          <w:rFonts w:hint="eastAsia"/>
        </w:rPr>
        <w:t>杜兰特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保罗</w:t>
      </w:r>
      <w:r>
        <w:rPr>
          <w:rFonts w:hint="eastAsia"/>
        </w:rPr>
        <w:t>-</w:t>
      </w:r>
      <w:r>
        <w:rPr>
          <w:rFonts w:hint="eastAsia"/>
        </w:rPr>
        <w:t>乔治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斯蒂芬</w:t>
      </w:r>
      <w:r>
        <w:rPr>
          <w:rFonts w:hint="eastAsia"/>
        </w:rPr>
        <w:t>-</w:t>
      </w:r>
      <w:r>
        <w:rPr>
          <w:rFonts w:hint="eastAsia"/>
        </w:rPr>
        <w:t>库里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詹姆斯</w:t>
      </w:r>
      <w:r>
        <w:rPr>
          <w:rFonts w:hint="eastAsia"/>
        </w:rPr>
        <w:t>-</w:t>
      </w:r>
      <w:r>
        <w:rPr>
          <w:rFonts w:hint="eastAsia"/>
        </w:rPr>
        <w:t>哈登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达米安</w:t>
      </w:r>
      <w:r>
        <w:rPr>
          <w:rFonts w:hint="eastAsia"/>
        </w:rPr>
        <w:t>-</w:t>
      </w:r>
      <w:r>
        <w:rPr>
          <w:rFonts w:hint="eastAsia"/>
        </w:rPr>
        <w:t>利拉德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拉塞尔</w:t>
      </w:r>
      <w:r>
        <w:rPr>
          <w:rFonts w:hint="eastAsia"/>
        </w:rPr>
        <w:t>-</w:t>
      </w:r>
      <w:r>
        <w:rPr>
          <w:rFonts w:hint="eastAsia"/>
        </w:rPr>
        <w:t>威斯布鲁克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勒布朗</w:t>
      </w:r>
      <w:r>
        <w:rPr>
          <w:rFonts w:hint="eastAsia"/>
        </w:rPr>
        <w:t>-</w:t>
      </w:r>
      <w:r>
        <w:rPr>
          <w:rFonts w:hint="eastAsia"/>
        </w:rPr>
        <w:t>詹姆斯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凯尔</w:t>
      </w:r>
      <w:r>
        <w:rPr>
          <w:rFonts w:hint="eastAsia"/>
        </w:rPr>
        <w:t>-</w:t>
      </w:r>
      <w:r>
        <w:rPr>
          <w:rFonts w:hint="eastAsia"/>
        </w:rPr>
        <w:t>欧文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以赛亚</w:t>
      </w:r>
      <w:r>
        <w:rPr>
          <w:rFonts w:hint="eastAsia"/>
        </w:rPr>
        <w:t>-</w:t>
      </w:r>
      <w:r>
        <w:rPr>
          <w:rFonts w:hint="eastAsia"/>
        </w:rPr>
        <w:t>托马斯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克里斯</w:t>
      </w:r>
      <w:r>
        <w:rPr>
          <w:rFonts w:hint="eastAsia"/>
        </w:rPr>
        <w:t>-</w:t>
      </w:r>
      <w:r>
        <w:rPr>
          <w:rFonts w:hint="eastAsia"/>
        </w:rPr>
        <w:t>保罗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肯巴</w:t>
      </w:r>
      <w:r>
        <w:rPr>
          <w:rFonts w:hint="eastAsia"/>
        </w:rPr>
        <w:t>-</w:t>
      </w:r>
      <w:r>
        <w:rPr>
          <w:rFonts w:hint="eastAsia"/>
        </w:rPr>
        <w:t>沃克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科怀</w:t>
      </w:r>
      <w:r>
        <w:rPr>
          <w:rFonts w:hint="eastAsia"/>
        </w:rPr>
        <w:t>-</w:t>
      </w:r>
      <w:r>
        <w:rPr>
          <w:rFonts w:hint="eastAsia"/>
        </w:rPr>
        <w:t>伦纳德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拉马库斯</w:t>
      </w:r>
      <w:r>
        <w:rPr>
          <w:rFonts w:hint="eastAsia"/>
        </w:rPr>
        <w:t>-</w:t>
      </w:r>
      <w:r>
        <w:rPr>
          <w:rFonts w:hint="eastAsia"/>
        </w:rPr>
        <w:t>阿尔德里奇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德怀恩</w:t>
      </w:r>
      <w:r>
        <w:rPr>
          <w:rFonts w:hint="eastAsia"/>
        </w:rPr>
        <w:t>-</w:t>
      </w:r>
      <w:r>
        <w:rPr>
          <w:rFonts w:hint="eastAsia"/>
        </w:rPr>
        <w:t>韦德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德玛尔</w:t>
      </w:r>
      <w:r>
        <w:rPr>
          <w:rFonts w:hint="eastAsia"/>
        </w:rPr>
        <w:t>-</w:t>
      </w:r>
      <w:r>
        <w:rPr>
          <w:rFonts w:hint="eastAsia"/>
        </w:rPr>
        <w:t>德罗赞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CJ-</w:t>
      </w:r>
      <w:r>
        <w:rPr>
          <w:rFonts w:hint="eastAsia"/>
        </w:rPr>
        <w:t>迈克勒姆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德克</w:t>
      </w:r>
      <w:r>
        <w:rPr>
          <w:rFonts w:hint="eastAsia"/>
        </w:rPr>
        <w:t>-</w:t>
      </w:r>
      <w:r>
        <w:rPr>
          <w:rFonts w:hint="eastAsia"/>
        </w:rPr>
        <w:t>诺维斯基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凯尔</w:t>
      </w:r>
      <w:r>
        <w:rPr>
          <w:rFonts w:hint="eastAsia"/>
        </w:rPr>
        <w:t>-</w:t>
      </w:r>
      <w:r>
        <w:rPr>
          <w:rFonts w:hint="eastAsia"/>
        </w:rPr>
        <w:t>洛瑞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埃弗里</w:t>
      </w:r>
      <w:r>
        <w:rPr>
          <w:rFonts w:hint="eastAsia"/>
        </w:rPr>
        <w:t>-</w:t>
      </w:r>
      <w:r>
        <w:rPr>
          <w:rFonts w:hint="eastAsia"/>
        </w:rPr>
        <w:t>布拉德利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t xml:space="preserve">    &lt;/class&gt;</w:t>
      </w:r>
    </w:p>
    <w:p w:rsidR="007E071A" w:rsidRDefault="007E071A" w:rsidP="007E071A">
      <w:pPr>
        <w:pStyle w:val="a4"/>
        <w:ind w:left="714"/>
        <w:jc w:val="left"/>
      </w:pPr>
      <w:r>
        <w:t xml:space="preserve">    &lt;class name="action"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扣篮</w:t>
      </w:r>
      <w:r>
        <w:rPr>
          <w:rFonts w:hint="eastAsia"/>
        </w:rPr>
        <w:t>"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  &lt;sublabel name="</w:t>
      </w:r>
      <w:r>
        <w:rPr>
          <w:rFonts w:hint="eastAsia"/>
        </w:rPr>
        <w:t>准备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  &lt;sublabel name="</w:t>
      </w:r>
      <w:r>
        <w:rPr>
          <w:rFonts w:hint="eastAsia"/>
        </w:rPr>
        <w:t>进行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  &lt;sublabel name="</w:t>
      </w:r>
      <w:r>
        <w:rPr>
          <w:rFonts w:hint="eastAsia"/>
        </w:rPr>
        <w:t>球在飞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t xml:space="preserve">      &lt;/label&gt;</w:t>
      </w:r>
    </w:p>
    <w:p w:rsidR="007E071A" w:rsidRDefault="007E071A" w:rsidP="007E071A">
      <w:pPr>
        <w:pStyle w:val="a4"/>
        <w:ind w:left="714"/>
        <w:jc w:val="left"/>
      </w:pPr>
      <w:r>
        <w:t xml:space="preserve">    &lt;/class&gt;</w:t>
      </w:r>
    </w:p>
    <w:p w:rsidR="007E071A" w:rsidRDefault="007E071A" w:rsidP="007E071A">
      <w:pPr>
        <w:pStyle w:val="a4"/>
        <w:ind w:left="714"/>
        <w:jc w:val="left"/>
      </w:pPr>
      <w:r>
        <w:t xml:space="preserve">  &lt;/group&gt;</w:t>
      </w:r>
    </w:p>
    <w:p w:rsidR="007E071A" w:rsidRDefault="007E071A" w:rsidP="007E071A">
      <w:pPr>
        <w:pStyle w:val="a4"/>
        <w:ind w:left="714"/>
        <w:jc w:val="left"/>
      </w:pPr>
      <w:r>
        <w:t xml:space="preserve">  &lt;group name="Football"&gt;</w:t>
      </w:r>
    </w:p>
    <w:p w:rsidR="007E071A" w:rsidRDefault="007E071A" w:rsidP="007E071A">
      <w:pPr>
        <w:pStyle w:val="a4"/>
        <w:ind w:left="714"/>
        <w:jc w:val="left"/>
      </w:pPr>
      <w:r>
        <w:t xml:space="preserve">    &lt;class name="player"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克洛斯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t xml:space="preserve">    &lt;/class&gt;</w:t>
      </w:r>
    </w:p>
    <w:p w:rsidR="007E071A" w:rsidRDefault="007E071A" w:rsidP="007E071A">
      <w:pPr>
        <w:pStyle w:val="a4"/>
        <w:ind w:left="714"/>
        <w:jc w:val="left"/>
      </w:pPr>
      <w:r>
        <w:t xml:space="preserve">    &lt;class name="action"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传球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&lt;label name="</w:t>
      </w:r>
      <w:r>
        <w:rPr>
          <w:rFonts w:hint="eastAsia"/>
        </w:rPr>
        <w:t>点球</w:t>
      </w:r>
      <w:r>
        <w:rPr>
          <w:rFonts w:hint="eastAsia"/>
        </w:rPr>
        <w:t>"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  &lt;sublabel name="</w:t>
      </w:r>
      <w:r>
        <w:rPr>
          <w:rFonts w:hint="eastAsia"/>
        </w:rPr>
        <w:t>准备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 xml:space="preserve">        &lt;sublabel name="</w:t>
      </w:r>
      <w:r>
        <w:rPr>
          <w:rFonts w:hint="eastAsia"/>
        </w:rPr>
        <w:t>进行</w:t>
      </w:r>
      <w:r>
        <w:rPr>
          <w:rFonts w:hint="eastAsia"/>
        </w:rPr>
        <w:t>"/&gt;</w:t>
      </w:r>
    </w:p>
    <w:p w:rsidR="007E071A" w:rsidRDefault="007E071A" w:rsidP="007E071A">
      <w:pPr>
        <w:pStyle w:val="a4"/>
        <w:ind w:left="714"/>
        <w:jc w:val="left"/>
      </w:pPr>
      <w:r>
        <w:lastRenderedPageBreak/>
        <w:t xml:space="preserve">      &lt;/label&gt;</w:t>
      </w:r>
    </w:p>
    <w:p w:rsidR="007E071A" w:rsidRDefault="007E071A" w:rsidP="007E071A">
      <w:pPr>
        <w:pStyle w:val="a4"/>
        <w:ind w:left="714"/>
        <w:jc w:val="left"/>
      </w:pPr>
      <w:r>
        <w:t xml:space="preserve">    &lt;/class&gt;</w:t>
      </w:r>
    </w:p>
    <w:p w:rsidR="007E071A" w:rsidRDefault="007E071A" w:rsidP="007E071A">
      <w:pPr>
        <w:pStyle w:val="a4"/>
        <w:ind w:left="714"/>
        <w:jc w:val="left"/>
      </w:pPr>
      <w:r>
        <w:t xml:space="preserve">  &lt;/group&gt;</w:t>
      </w:r>
    </w:p>
    <w:p w:rsidR="007E071A" w:rsidRPr="00040802" w:rsidRDefault="007E071A" w:rsidP="007E071A">
      <w:pPr>
        <w:pStyle w:val="a4"/>
        <w:ind w:left="714"/>
        <w:jc w:val="left"/>
      </w:pPr>
      <w:r>
        <w:t>&lt;/Root&gt;</w:t>
      </w:r>
    </w:p>
    <w:p w:rsidR="00774344" w:rsidRDefault="00774344" w:rsidP="00A54722">
      <w:pPr>
        <w:pStyle w:val="a4"/>
        <w:ind w:left="714"/>
        <w:jc w:val="left"/>
      </w:pPr>
    </w:p>
    <w:p w:rsidR="00774344" w:rsidRDefault="00774344" w:rsidP="00A54722">
      <w:pPr>
        <w:pStyle w:val="a4"/>
        <w:ind w:left="714"/>
        <w:jc w:val="left"/>
      </w:pPr>
    </w:p>
    <w:p w:rsidR="00774344" w:rsidRDefault="00774344" w:rsidP="00A54722">
      <w:pPr>
        <w:pStyle w:val="a4"/>
        <w:ind w:left="714"/>
        <w:jc w:val="left"/>
      </w:pPr>
    </w:p>
    <w:p w:rsidR="00774344" w:rsidRDefault="00774344" w:rsidP="00A54722">
      <w:pPr>
        <w:pStyle w:val="a4"/>
        <w:ind w:left="714"/>
        <w:jc w:val="left"/>
      </w:pPr>
    </w:p>
    <w:p w:rsidR="00774344" w:rsidRDefault="00774344" w:rsidP="0050677D">
      <w:pPr>
        <w:jc w:val="left"/>
      </w:pPr>
    </w:p>
    <w:p w:rsidR="000F1C09" w:rsidRDefault="000F1C09" w:rsidP="00FE11C7">
      <w:pPr>
        <w:pStyle w:val="a4"/>
        <w:ind w:left="714"/>
        <w:jc w:val="left"/>
      </w:pPr>
      <w:r>
        <w:rPr>
          <w:rFonts w:hint="eastAsia"/>
        </w:rPr>
        <w:t>举例</w:t>
      </w:r>
      <w:r>
        <w:t>：</w:t>
      </w:r>
    </w:p>
    <w:p w:rsidR="007E071A" w:rsidRPr="000F1C09" w:rsidRDefault="000F1C09" w:rsidP="0050677D">
      <w:pPr>
        <w:pStyle w:val="a4"/>
        <w:spacing w:afterLines="100" w:after="312"/>
        <w:ind w:left="714"/>
        <w:jc w:val="left"/>
      </w:pPr>
      <w:r>
        <w:rPr>
          <w:noProof/>
        </w:rPr>
        <w:drawing>
          <wp:inline distT="0" distB="0" distL="0" distR="0" wp14:anchorId="47C031AC" wp14:editId="7BCCC824">
            <wp:extent cx="1971429" cy="2809524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7914" w:rsidRPr="00FE11C7" w:rsidRDefault="00CC7914" w:rsidP="00CC7914">
      <w:pPr>
        <w:pStyle w:val="a4"/>
        <w:numPr>
          <w:ilvl w:val="0"/>
          <w:numId w:val="4"/>
        </w:numPr>
        <w:ind w:left="714" w:firstLineChars="0" w:hanging="357"/>
        <w:jc w:val="left"/>
        <w:rPr>
          <w:b/>
          <w:sz w:val="24"/>
          <w:szCs w:val="24"/>
        </w:rPr>
      </w:pPr>
      <w:r w:rsidRPr="00FE11C7">
        <w:rPr>
          <w:rFonts w:hint="eastAsia"/>
          <w:b/>
          <w:sz w:val="24"/>
          <w:szCs w:val="24"/>
        </w:rPr>
        <w:t>可能</w:t>
      </w:r>
      <w:r w:rsidRPr="00FE11C7">
        <w:rPr>
          <w:b/>
          <w:sz w:val="24"/>
          <w:szCs w:val="24"/>
        </w:rPr>
        <w:t>存在的问题</w:t>
      </w:r>
    </w:p>
    <w:p w:rsidR="00B8781C" w:rsidRDefault="00B8781C" w:rsidP="007E071A">
      <w:pPr>
        <w:pStyle w:val="a4"/>
        <w:ind w:left="714"/>
        <w:jc w:val="left"/>
      </w:pPr>
      <w:r>
        <w:rPr>
          <w:rFonts w:hint="eastAsia"/>
        </w:rPr>
        <w:t>关键帧</w:t>
      </w:r>
      <w:r>
        <w:t>算法比较依赖于原视频的质量</w:t>
      </w:r>
      <w:r>
        <w:rPr>
          <w:rFonts w:hint="eastAsia"/>
        </w:rPr>
        <w:t>（编码）</w:t>
      </w:r>
      <w:r>
        <w:t>，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标注视频</w:t>
      </w:r>
      <w:r>
        <w:t>前最好</w:t>
      </w:r>
      <w:r>
        <w:rPr>
          <w:rFonts w:hint="eastAsia"/>
        </w:rPr>
        <w:t>对需要</w:t>
      </w:r>
      <w:r>
        <w:t>标注的视频</w:t>
      </w:r>
      <w:r>
        <w:rPr>
          <w:rFonts w:hint="eastAsia"/>
        </w:rPr>
        <w:t>统一</w:t>
      </w:r>
      <w:r>
        <w:t>进行一次编码格式的转化</w:t>
      </w:r>
      <w:r>
        <w:rPr>
          <w:rFonts w:hint="eastAsia"/>
        </w:rPr>
        <w:t>和</w:t>
      </w:r>
      <w:r>
        <w:t>切割，方便软件的运行。</w:t>
      </w:r>
    </w:p>
    <w:p w:rsidR="007E071A" w:rsidRDefault="007E071A" w:rsidP="007E071A">
      <w:pPr>
        <w:pStyle w:val="a4"/>
        <w:ind w:left="714"/>
        <w:jc w:val="left"/>
      </w:pPr>
      <w:r>
        <w:rPr>
          <w:rFonts w:hint="eastAsia"/>
        </w:rPr>
        <w:t>这个</w:t>
      </w:r>
      <w:r>
        <w:t>版本</w:t>
      </w:r>
      <w:r>
        <w:rPr>
          <w:rFonts w:hint="eastAsia"/>
        </w:rPr>
        <w:t>的</w:t>
      </w:r>
      <w:r>
        <w:t>视频标注工具，不会实时的对视频进行物理切割，</w:t>
      </w:r>
      <w:r>
        <w:rPr>
          <w:rFonts w:hint="eastAsia"/>
        </w:rPr>
        <w:t>播放器</w:t>
      </w:r>
      <w:r>
        <w:t>使用</w:t>
      </w:r>
      <w:r>
        <w:t>OpenCV</w:t>
      </w:r>
      <w:r>
        <w:t>读取加载</w:t>
      </w:r>
      <w:r>
        <w:rPr>
          <w:rFonts w:hint="eastAsia"/>
        </w:rPr>
        <w:t>，</w:t>
      </w:r>
      <w:r>
        <w:t>采用</w:t>
      </w:r>
      <w:r>
        <w:rPr>
          <w:rFonts w:hint="eastAsia"/>
        </w:rPr>
        <w:t>二级</w:t>
      </w:r>
      <w:r>
        <w:t>缓存，</w:t>
      </w:r>
      <w:r>
        <w:t>opencv</w:t>
      </w:r>
      <w:r>
        <w:t>图像格式缓存和</w:t>
      </w:r>
      <w:r>
        <w:t>MFC</w:t>
      </w:r>
      <w:r>
        <w:rPr>
          <w:rFonts w:hint="eastAsia"/>
        </w:rPr>
        <w:t>位图</w:t>
      </w:r>
      <w:r>
        <w:t>缓存</w:t>
      </w:r>
      <w:r>
        <w:rPr>
          <w:rFonts w:hint="eastAsia"/>
        </w:rPr>
        <w:t>，</w:t>
      </w:r>
      <w:r>
        <w:t>控制播放，</w:t>
      </w:r>
      <w:r>
        <w:rPr>
          <w:rFonts w:hint="eastAsia"/>
        </w:rPr>
        <w:t>如果</w:t>
      </w:r>
      <w:r>
        <w:t>产生中断</w:t>
      </w:r>
      <w:r>
        <w:rPr>
          <w:rFonts w:hint="eastAsia"/>
        </w:rPr>
        <w:t>报错</w:t>
      </w:r>
      <w:r>
        <w:t>，</w:t>
      </w:r>
      <w:r>
        <w:rPr>
          <w:rFonts w:hint="eastAsia"/>
        </w:rPr>
        <w:t>立刻</w:t>
      </w:r>
      <w:r>
        <w:t>反应给作者进行解决。</w:t>
      </w:r>
    </w:p>
    <w:p w:rsidR="007B5BBC" w:rsidRPr="00CC7914" w:rsidRDefault="007B5BBC" w:rsidP="007E071A">
      <w:pPr>
        <w:pStyle w:val="a4"/>
        <w:ind w:left="714"/>
        <w:jc w:val="left"/>
      </w:pPr>
      <w:r>
        <w:rPr>
          <w:rFonts w:hint="eastAsia"/>
        </w:rPr>
        <w:t>如有</w:t>
      </w:r>
      <w:r>
        <w:t>更好的修改意见</w:t>
      </w:r>
      <w:r>
        <w:rPr>
          <w:rFonts w:hint="eastAsia"/>
        </w:rPr>
        <w:t>，</w:t>
      </w:r>
      <w:r>
        <w:t>欢迎提出。</w:t>
      </w:r>
    </w:p>
    <w:p w:rsidR="00A95ACA" w:rsidRPr="00CC7914" w:rsidRDefault="00A95ACA" w:rsidP="002116C1">
      <w:pPr>
        <w:pStyle w:val="a4"/>
        <w:ind w:left="714"/>
        <w:jc w:val="left"/>
      </w:pPr>
    </w:p>
    <w:sectPr w:rsidR="00A95ACA" w:rsidRPr="00CC7914" w:rsidSect="00F522D3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586D" w:rsidRDefault="008D586D" w:rsidP="00F522D3">
      <w:r>
        <w:separator/>
      </w:r>
    </w:p>
  </w:endnote>
  <w:endnote w:type="continuationSeparator" w:id="0">
    <w:p w:rsidR="008D586D" w:rsidRDefault="008D586D" w:rsidP="00F522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586D" w:rsidRDefault="008D586D" w:rsidP="00F522D3">
      <w:r>
        <w:separator/>
      </w:r>
    </w:p>
  </w:footnote>
  <w:footnote w:type="continuationSeparator" w:id="0">
    <w:p w:rsidR="008D586D" w:rsidRDefault="008D586D" w:rsidP="00F522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ED54E4B"/>
    <w:multiLevelType w:val="hybridMultilevel"/>
    <w:tmpl w:val="BD1C4B40"/>
    <w:lvl w:ilvl="0" w:tplc="8D880A5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F516433"/>
    <w:multiLevelType w:val="hybridMultilevel"/>
    <w:tmpl w:val="34E0DCCA"/>
    <w:lvl w:ilvl="0" w:tplc="3232F9C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F64153A"/>
    <w:multiLevelType w:val="hybridMultilevel"/>
    <w:tmpl w:val="D616C22A"/>
    <w:lvl w:ilvl="0" w:tplc="5D7A7C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F753943"/>
    <w:multiLevelType w:val="hybridMultilevel"/>
    <w:tmpl w:val="0198725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6045640"/>
    <w:multiLevelType w:val="hybridMultilevel"/>
    <w:tmpl w:val="43F2E94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C81"/>
    <w:rsid w:val="00025E0D"/>
    <w:rsid w:val="00040802"/>
    <w:rsid w:val="000D1E6E"/>
    <w:rsid w:val="000E5DD6"/>
    <w:rsid w:val="000F1C09"/>
    <w:rsid w:val="00197569"/>
    <w:rsid w:val="001A0B42"/>
    <w:rsid w:val="001C1C0B"/>
    <w:rsid w:val="002116C1"/>
    <w:rsid w:val="002608E5"/>
    <w:rsid w:val="0026597F"/>
    <w:rsid w:val="00272BC1"/>
    <w:rsid w:val="00287D52"/>
    <w:rsid w:val="002D1EA6"/>
    <w:rsid w:val="0030172E"/>
    <w:rsid w:val="003118EE"/>
    <w:rsid w:val="0034723B"/>
    <w:rsid w:val="003B2376"/>
    <w:rsid w:val="003B651A"/>
    <w:rsid w:val="003C0673"/>
    <w:rsid w:val="003C32F3"/>
    <w:rsid w:val="00404921"/>
    <w:rsid w:val="00411C2B"/>
    <w:rsid w:val="004419CC"/>
    <w:rsid w:val="004733B1"/>
    <w:rsid w:val="004B74B8"/>
    <w:rsid w:val="0050677D"/>
    <w:rsid w:val="00556ACC"/>
    <w:rsid w:val="00584F44"/>
    <w:rsid w:val="005E7741"/>
    <w:rsid w:val="00601017"/>
    <w:rsid w:val="006317C4"/>
    <w:rsid w:val="00690EFC"/>
    <w:rsid w:val="006D7C81"/>
    <w:rsid w:val="00716536"/>
    <w:rsid w:val="00734173"/>
    <w:rsid w:val="00766E44"/>
    <w:rsid w:val="00770A0E"/>
    <w:rsid w:val="00774344"/>
    <w:rsid w:val="007904B1"/>
    <w:rsid w:val="007A2911"/>
    <w:rsid w:val="007B5BBC"/>
    <w:rsid w:val="007C2DFB"/>
    <w:rsid w:val="007E071A"/>
    <w:rsid w:val="007F0980"/>
    <w:rsid w:val="00821B6D"/>
    <w:rsid w:val="00852CB2"/>
    <w:rsid w:val="00864E07"/>
    <w:rsid w:val="00870540"/>
    <w:rsid w:val="00890A30"/>
    <w:rsid w:val="008A22F2"/>
    <w:rsid w:val="008C61C2"/>
    <w:rsid w:val="008D586D"/>
    <w:rsid w:val="0092100F"/>
    <w:rsid w:val="00961C27"/>
    <w:rsid w:val="00994C27"/>
    <w:rsid w:val="00A0260D"/>
    <w:rsid w:val="00A54722"/>
    <w:rsid w:val="00A95ACA"/>
    <w:rsid w:val="00AB6E51"/>
    <w:rsid w:val="00B1139E"/>
    <w:rsid w:val="00B3068D"/>
    <w:rsid w:val="00B674A6"/>
    <w:rsid w:val="00B765D6"/>
    <w:rsid w:val="00B84396"/>
    <w:rsid w:val="00B8781C"/>
    <w:rsid w:val="00B879D2"/>
    <w:rsid w:val="00B92728"/>
    <w:rsid w:val="00B964EB"/>
    <w:rsid w:val="00BA0A7E"/>
    <w:rsid w:val="00C225FB"/>
    <w:rsid w:val="00C505A4"/>
    <w:rsid w:val="00C61C30"/>
    <w:rsid w:val="00CC7914"/>
    <w:rsid w:val="00D33859"/>
    <w:rsid w:val="00D46292"/>
    <w:rsid w:val="00D72830"/>
    <w:rsid w:val="00D82D04"/>
    <w:rsid w:val="00DA0482"/>
    <w:rsid w:val="00DB1B37"/>
    <w:rsid w:val="00DE5C7C"/>
    <w:rsid w:val="00E52BF2"/>
    <w:rsid w:val="00E56831"/>
    <w:rsid w:val="00E66FA0"/>
    <w:rsid w:val="00EB0EC4"/>
    <w:rsid w:val="00EB69B8"/>
    <w:rsid w:val="00EF6162"/>
    <w:rsid w:val="00F25CCA"/>
    <w:rsid w:val="00F522D3"/>
    <w:rsid w:val="00F67071"/>
    <w:rsid w:val="00FC46B3"/>
    <w:rsid w:val="00FE11C7"/>
    <w:rsid w:val="00FE4D79"/>
    <w:rsid w:val="00FE7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2E4F084-60A2-4854-B980-1C6B596106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D7C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7C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D7C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D7C8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D7C8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6D7C8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D7C8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D7C8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6D7C8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D7C8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D7C8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D7C8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D7C8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6D7C81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4">
    <w:name w:val="List Paragraph"/>
    <w:basedOn w:val="a"/>
    <w:uiPriority w:val="34"/>
    <w:qFormat/>
    <w:rsid w:val="00F67071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F522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522D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522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522D3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690EF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90EFC"/>
  </w:style>
  <w:style w:type="character" w:styleId="a7">
    <w:name w:val="Hyperlink"/>
    <w:basedOn w:val="a0"/>
    <w:uiPriority w:val="99"/>
    <w:unhideWhenUsed/>
    <w:rsid w:val="00690EFC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690EFC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690EFC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255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47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hyperlink" Target="mailto:282039693@qq.c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CC4E58-0649-4DA1-A2CD-469120BE74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10</Pages>
  <Words>525</Words>
  <Characters>2994</Characters>
  <Application>Microsoft Office Word</Application>
  <DocSecurity>0</DocSecurity>
  <Lines>24</Lines>
  <Paragraphs>7</Paragraphs>
  <ScaleCrop>false</ScaleCrop>
  <Company/>
  <LinksUpToDate>false</LinksUpToDate>
  <CharactersWithSpaces>3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</dc:creator>
  <cp:keywords/>
  <dc:description/>
  <cp:lastModifiedBy>guo</cp:lastModifiedBy>
  <cp:revision>16</cp:revision>
  <cp:lastPrinted>2016-12-08T07:39:00Z</cp:lastPrinted>
  <dcterms:created xsi:type="dcterms:W3CDTF">2016-12-08T02:45:00Z</dcterms:created>
  <dcterms:modified xsi:type="dcterms:W3CDTF">2017-01-02T13:45:00Z</dcterms:modified>
</cp:coreProperties>
</file>